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red"/>
        </w:rPr>
        <w:t>красный</w:t>
      </w:r>
      <w:r>
        <w:t xml:space="preserve"> – ошибка, нужно исправить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green"/>
        </w:rPr>
        <w:t>зеленый</w:t>
      </w:r>
      <w:r>
        <w:t xml:space="preserve"> – </w:t>
      </w:r>
      <w:proofErr w:type="gramStart"/>
      <w:r>
        <w:t>исправленное</w:t>
      </w:r>
      <w:proofErr w:type="gramEnd"/>
    </w:p>
    <w:p w:rsidR="005D65D6" w:rsidRDefault="005D65D6" w:rsidP="00B60113">
      <w:pPr>
        <w:spacing w:after="160" w:line="259" w:lineRule="auto"/>
        <w:ind w:firstLine="0"/>
        <w:jc w:val="center"/>
      </w:pPr>
      <w:proofErr w:type="gramStart"/>
      <w:r w:rsidRPr="005D65D6">
        <w:rPr>
          <w:highlight w:val="magenta"/>
        </w:rPr>
        <w:t>фиолетовый</w:t>
      </w:r>
      <w:proofErr w:type="gramEnd"/>
      <w:r>
        <w:t xml:space="preserve"> – вопросы, комментарии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</w:t>
      </w:r>
      <w:proofErr w:type="spellStart"/>
      <w:r>
        <w:t>д</w:t>
      </w:r>
      <w:proofErr w:type="gramStart"/>
      <w:r>
        <w:t>.ф</w:t>
      </w:r>
      <w:proofErr w:type="gramEnd"/>
      <w:r>
        <w:t>-м.н</w:t>
      </w:r>
      <w:proofErr w:type="spellEnd"/>
      <w:r>
        <w:t xml:space="preserve">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proofErr w:type="spellStart"/>
      <w:r w:rsidR="00123AA0" w:rsidRPr="00123AA0">
        <w:t>к.ф.-м.н</w:t>
      </w:r>
      <w:proofErr w:type="spellEnd"/>
      <w:r w:rsidR="00123AA0" w:rsidRPr="00123AA0">
        <w:t>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Pr="00A53E5F" w:rsidRDefault="00B60113" w:rsidP="00B60113">
      <w:pPr>
        <w:spacing w:after="160" w:line="259" w:lineRule="auto"/>
        <w:ind w:firstLine="0"/>
        <w:jc w:val="center"/>
      </w:pPr>
      <w:r>
        <w:t>Санкт</w:t>
      </w:r>
      <w:r w:rsidRPr="00A53E5F">
        <w:t>-</w:t>
      </w:r>
      <w:r>
        <w:t>Петербург</w:t>
      </w:r>
    </w:p>
    <w:p w:rsidR="00B60113" w:rsidRPr="00A53E5F" w:rsidRDefault="00B60113" w:rsidP="00B60113">
      <w:pPr>
        <w:spacing w:after="160" w:line="259" w:lineRule="auto"/>
        <w:ind w:firstLine="0"/>
        <w:jc w:val="center"/>
      </w:pPr>
      <w:r w:rsidRPr="00A53E5F">
        <w:t>2018</w:t>
      </w:r>
    </w:p>
    <w:p w:rsidR="00174FB4" w:rsidRPr="00A53E5F" w:rsidRDefault="00174FB4" w:rsidP="00B60113">
      <w:pPr>
        <w:spacing w:after="160" w:line="259" w:lineRule="auto"/>
        <w:ind w:firstLine="0"/>
        <w:jc w:val="center"/>
      </w:pPr>
      <w:r w:rsidRPr="00A53E5F"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</w:t>
      </w:r>
      <w:proofErr w:type="spellStart"/>
      <w:r w:rsidRPr="0095184B">
        <w:rPr>
          <w:lang w:val="en-US"/>
        </w:rPr>
        <w:t>Speciality</w:t>
      </w:r>
      <w:proofErr w:type="spellEnd"/>
      <w:r w:rsidRPr="0095184B">
        <w:rPr>
          <w:lang w:val="en-US"/>
        </w:rPr>
        <w:t>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 xml:space="preserve">Druzhinin </w:t>
      </w:r>
      <w:proofErr w:type="spellStart"/>
      <w:r>
        <w:rPr>
          <w:lang w:val="en-US"/>
        </w:rPr>
        <w:t>Vasilii</w:t>
      </w:r>
      <w:proofErr w:type="spellEnd"/>
      <w:r>
        <w:rPr>
          <w:lang w:val="en-US"/>
        </w:rPr>
        <w:t xml:space="preserve">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proofErr w:type="spellStart"/>
      <w:proofErr w:type="gramStart"/>
      <w:r>
        <w:rPr>
          <w:lang w:val="en-US"/>
        </w:rPr>
        <w:t>Morozov</w:t>
      </w:r>
      <w:proofErr w:type="spellEnd"/>
      <w:r>
        <w:rPr>
          <w:lang w:val="en-US"/>
        </w:rPr>
        <w:t xml:space="preserve"> Victor </w:t>
      </w:r>
      <w:r w:rsidR="00ED12C5">
        <w:rPr>
          <w:lang w:val="en-US"/>
        </w:rPr>
        <w:t>A.</w:t>
      </w:r>
      <w:proofErr w:type="gramEnd"/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 xml:space="preserve">) </w:t>
      </w:r>
      <w:proofErr w:type="spellStart"/>
      <w:r w:rsidRPr="0095184B">
        <w:rPr>
          <w:lang w:val="en-US"/>
        </w:rPr>
        <w:t>Zaychenko</w:t>
      </w:r>
      <w:proofErr w:type="spellEnd"/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7D3E5B" w:rsidRDefault="002D009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2D0095">
            <w:fldChar w:fldCharType="begin"/>
          </w:r>
          <w:r w:rsidR="006A04FF">
            <w:instrText xml:space="preserve"> TOC \o "1-3" \h \z \u </w:instrText>
          </w:r>
          <w:r w:rsidRPr="002D0095">
            <w:fldChar w:fldCharType="separate"/>
          </w:r>
          <w:hyperlink w:anchor="_Toc512490389" w:history="1">
            <w:r w:rsidR="007D3E5B" w:rsidRPr="00D50FF1">
              <w:rPr>
                <w:rStyle w:val="a9"/>
                <w:noProof/>
              </w:rPr>
              <w:t>ВВЕДЕНИЕ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2D0095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0" w:history="1">
            <w:r w:rsidR="007D3E5B" w:rsidRPr="00D50FF1">
              <w:rPr>
                <w:rStyle w:val="a9"/>
                <w:noProof/>
              </w:rPr>
              <w:t>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деформации иглы при проведении операций.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2D009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1" w:history="1">
            <w:r w:rsidR="007D3E5B" w:rsidRPr="00D50FF1">
              <w:rPr>
                <w:rStyle w:val="a9"/>
                <w:noProof/>
              </w:rPr>
              <w:t>1.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Различные иглы, применяемые при проведении операций.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2D009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2" w:history="1">
            <w:r w:rsidR="007D3E5B" w:rsidRPr="00D50FF1">
              <w:rPr>
                <w:rStyle w:val="a9"/>
                <w:noProof/>
              </w:rPr>
              <w:t>1.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.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2D009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3" w:history="1">
            <w:r w:rsidR="007D3E5B" w:rsidRPr="00D50FF1">
              <w:rPr>
                <w:rStyle w:val="a9"/>
                <w:noProof/>
              </w:rPr>
              <w:t>1.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Постановка задачи.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2D009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4" w:history="1">
            <w:r w:rsidR="007D3E5B" w:rsidRPr="00D50FF1">
              <w:rPr>
                <w:rStyle w:val="a9"/>
                <w:noProof/>
              </w:rPr>
              <w:t xml:space="preserve">1.3.1 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Общая постановка задачи.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2D009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5" w:history="1">
            <w:r w:rsidR="007D3E5B" w:rsidRPr="00D50FF1">
              <w:rPr>
                <w:rStyle w:val="a9"/>
                <w:noProof/>
              </w:rPr>
              <w:t>1.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="007D3E5B" w:rsidRPr="00D50FF1">
              <w:rPr>
                <w:rStyle w:val="a9"/>
                <w:i/>
                <w:noProof/>
                <w:lang w:val="en-US"/>
              </w:rPr>
              <w:t>Oxy</w:t>
            </w:r>
            <w:r w:rsidR="007D3E5B" w:rsidRPr="00D50FF1">
              <w:rPr>
                <w:rStyle w:val="a9"/>
                <w:i/>
                <w:noProof/>
              </w:rPr>
              <w:t xml:space="preserve"> </w:t>
            </w:r>
            <w:r w:rsidR="007D3E5B" w:rsidRPr="00D50FF1">
              <w:rPr>
                <w:rStyle w:val="a9"/>
                <w:noProof/>
              </w:rPr>
              <w:t>при поступательном движении.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2D0095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6" w:history="1">
            <w:r w:rsidR="007D3E5B" w:rsidRPr="00D50FF1">
              <w:rPr>
                <w:rStyle w:val="a9"/>
                <w:noProof/>
              </w:rPr>
              <w:t>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ь.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2D0095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7" w:history="1">
            <w:r w:rsidR="007D3E5B" w:rsidRPr="00D50FF1">
              <w:rPr>
                <w:rStyle w:val="a9"/>
                <w:noProof/>
              </w:rPr>
              <w:t>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.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2D009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8" w:history="1">
            <w:r w:rsidR="007D3E5B" w:rsidRPr="00D50FF1">
              <w:rPr>
                <w:rStyle w:val="a9"/>
                <w:noProof/>
              </w:rPr>
              <w:t>3.1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состояния покоя.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2D009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9" w:history="1">
            <w:r w:rsidR="007D3E5B" w:rsidRPr="00D50FF1">
              <w:rPr>
                <w:rStyle w:val="a9"/>
                <w:noProof/>
              </w:rPr>
              <w:t>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нагруженного состояния.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2D0095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0" w:history="1">
            <w:r w:rsidR="007D3E5B" w:rsidRPr="00D50FF1">
              <w:rPr>
                <w:rStyle w:val="a9"/>
                <w:noProof/>
              </w:rPr>
              <w:t>4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равнение с результатами эксперимента.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2D009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1" w:history="1">
            <w:r w:rsidR="007D3E5B" w:rsidRPr="00D50FF1">
              <w:rPr>
                <w:rStyle w:val="a9"/>
                <w:noProof/>
              </w:rPr>
              <w:t>4.1 Результаты эксперимента.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2D009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2" w:history="1">
            <w:r w:rsidR="007D3E5B" w:rsidRPr="00D50FF1">
              <w:rPr>
                <w:rStyle w:val="a9"/>
                <w:noProof/>
              </w:rPr>
              <w:t>4.2 Сравнение результатов моделирования и эксперимента.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2D009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3" w:history="1">
            <w:r w:rsidR="007D3E5B" w:rsidRPr="00D50FF1">
              <w:rPr>
                <w:rStyle w:val="a9"/>
                <w:noProof/>
              </w:rPr>
              <w:t>Заключение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2D009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4" w:history="1">
            <w:r w:rsidR="007D3E5B" w:rsidRPr="00D50FF1">
              <w:rPr>
                <w:rStyle w:val="a9"/>
                <w:noProof/>
              </w:rPr>
              <w:t>Список использованной литературы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04FF" w:rsidRDefault="002D0095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</w:t>
      </w:r>
      <w:proofErr w:type="spellStart"/>
      <w:r>
        <w:t>д</w:t>
      </w:r>
      <w:proofErr w:type="gramStart"/>
      <w:r>
        <w:t>.ф</w:t>
      </w:r>
      <w:proofErr w:type="gramEnd"/>
      <w:r>
        <w:t>-м.н</w:t>
      </w:r>
      <w:proofErr w:type="spellEnd"/>
      <w:r>
        <w:t xml:space="preserve">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ее движении в вязкоупругой среде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деформации, а </w:t>
      </w:r>
      <w:r w:rsidR="004143E7" w:rsidRPr="00C50D12">
        <w:t>также</w:t>
      </w:r>
      <w:r w:rsidR="00C50D12">
        <w:t xml:space="preserve"> 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 xml:space="preserve">Результаты моделирования подтверждаются экспериментальными данными, полученными </w:t>
      </w:r>
      <w:r w:rsidR="0054429B" w:rsidRPr="00BB3FE3">
        <w:t>на</w:t>
      </w:r>
      <w:r w:rsidR="0054429B" w:rsidRPr="00C50D12">
        <w:t xml:space="preserve">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 xml:space="preserve">Дружинин В.Г. Модель деформируемого объекта управления. Магистерская </w:t>
      </w:r>
      <w:proofErr w:type="spellStart"/>
      <w:r>
        <w:t>дис.</w:t>
      </w:r>
      <w:proofErr w:type="gramStart"/>
      <w:r>
        <w:t>:з</w:t>
      </w:r>
      <w:proofErr w:type="gramEnd"/>
      <w:r>
        <w:t>ащищена</w:t>
      </w:r>
      <w:proofErr w:type="spellEnd"/>
      <w:r>
        <w:t xml:space="preserve"> __.__.____</w:t>
      </w:r>
      <w:r w:rsidRPr="00C50D12">
        <w:t>/</w:t>
      </w:r>
      <w:r>
        <w:t xml:space="preserve"> Дружинин Василий Григорьевич. – СПб.,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2490389"/>
      <w:r>
        <w:t>В</w:t>
      </w:r>
      <w:r w:rsidR="00F91B5B">
        <w:t>ВЕДЕНИЕ</w:t>
      </w:r>
      <w:bookmarkEnd w:id="0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proofErr w:type="spellStart"/>
      <w:r w:rsidR="005107CF" w:rsidRPr="00E37E53">
        <w:t>брахитерапии</w:t>
      </w:r>
      <w:proofErr w:type="spellEnd"/>
      <w:r w:rsidR="005107CF" w:rsidRPr="00E37E53">
        <w:t>. Данная операция проводиться для лечения рака предстательной железы (РПЖ) посредством</w:t>
      </w:r>
      <w:r w:rsidRPr="00E37E53">
        <w:t xml:space="preserve"> внедрения </w:t>
      </w:r>
      <w:proofErr w:type="spellStart"/>
      <w:r w:rsidRPr="00E37E53">
        <w:t>микро</w:t>
      </w:r>
      <w:r w:rsidR="005107CF" w:rsidRPr="00E37E53">
        <w:t>источников</w:t>
      </w:r>
      <w:proofErr w:type="spellEnd"/>
      <w:r w:rsidR="005107CF" w:rsidRPr="00E37E53">
        <w:t xml:space="preserve">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>.</w:t>
      </w:r>
      <w:r w:rsidR="00E96F0D" w:rsidRPr="0092296F">
        <w:t xml:space="preserve"> </w:t>
      </w:r>
      <w:r w:rsidR="00DF28CE" w:rsidRPr="0092296F">
        <w:t>Так</w:t>
      </w:r>
      <w:r w:rsidR="005107CF" w:rsidRPr="0092296F">
        <w:t>же</w:t>
      </w:r>
      <w:r w:rsidR="005107CF" w:rsidRPr="00E37E53">
        <w:t xml:space="preserve">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7D3E5B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 xml:space="preserve">игла </w:t>
      </w:r>
      <w:r w:rsidRPr="007D3E5B">
        <w:t>деформир</w:t>
      </w:r>
      <w:r w:rsidR="00F14097" w:rsidRPr="007D3E5B">
        <w:t xml:space="preserve">уется, что </w:t>
      </w:r>
      <w:r w:rsidR="00565942" w:rsidRPr="007D3E5B">
        <w:t>приводит к отклонению иглы от начального положения.</w:t>
      </w:r>
      <w:r w:rsidRPr="007D3E5B">
        <w:t xml:space="preserve"> </w:t>
      </w:r>
      <w:r w:rsidR="007E27B8" w:rsidRPr="007D3E5B">
        <w:t xml:space="preserve">В данной работе будет рассматриваться </w:t>
      </w:r>
      <w:r w:rsidR="00565942" w:rsidRPr="007D3E5B">
        <w:t xml:space="preserve">процесс разработки </w:t>
      </w:r>
      <w:r w:rsidR="007E27B8" w:rsidRPr="007D3E5B">
        <w:t>модели</w:t>
      </w:r>
      <w:r w:rsidR="00F14097" w:rsidRPr="007D3E5B">
        <w:t xml:space="preserve"> </w:t>
      </w:r>
      <w:r w:rsidR="007E27B8" w:rsidRPr="007D3E5B">
        <w:t xml:space="preserve">деформации иглы для корректировки ее движения в вязкоупругих </w:t>
      </w:r>
      <w:r w:rsidR="00E96F0D" w:rsidRPr="007D3E5B">
        <w:t>материалах</w:t>
      </w:r>
      <w:r w:rsidR="007E27B8" w:rsidRPr="007D3E5B">
        <w:t xml:space="preserve"> (тканях человека) при проведении операций. </w:t>
      </w:r>
    </w:p>
    <w:p w:rsidR="007E27B8" w:rsidRPr="007D3E5B" w:rsidRDefault="000C28D7" w:rsidP="007E27B8">
      <w:r w:rsidRPr="007D3E5B">
        <w:t>Таким образом, н</w:t>
      </w:r>
      <w:r w:rsidR="007E27B8" w:rsidRPr="007D3E5B">
        <w:t>еобходимо</w:t>
      </w:r>
      <w:r w:rsidR="002402EC" w:rsidRPr="007D3E5B">
        <w:t xml:space="preserve"> построить модель</w:t>
      </w:r>
      <w:r w:rsidR="007E27B8" w:rsidRPr="007D3E5B">
        <w:t xml:space="preserve"> и создать на</w:t>
      </w:r>
      <w:r w:rsidRPr="007D3E5B">
        <w:t xml:space="preserve"> ее</w:t>
      </w:r>
      <w:r w:rsidR="007E27B8" w:rsidRPr="007D3E5B">
        <w:t xml:space="preserve"> основе такой программный продукт, </w:t>
      </w:r>
      <w:r w:rsidR="002A468A" w:rsidRPr="007D3E5B">
        <w:t>который позволяет</w:t>
      </w:r>
      <w:r w:rsidR="007E27B8" w:rsidRPr="007D3E5B">
        <w:t xml:space="preserve"> прогнозировать и корректировать движение иглы при работе</w:t>
      </w:r>
      <w:r w:rsidR="00E96F0D" w:rsidRPr="007D3E5B">
        <w:t xml:space="preserve"> робототехнической системы</w:t>
      </w:r>
      <w:r w:rsidR="007E27B8" w:rsidRPr="007D3E5B">
        <w:t>.</w:t>
      </w:r>
    </w:p>
    <w:p w:rsidR="00325660" w:rsidRPr="007D3E5B" w:rsidRDefault="007E27B8" w:rsidP="0009231B">
      <w:r w:rsidRPr="007D3E5B">
        <w:t>Совместив данный проду</w:t>
      </w:r>
      <w:proofErr w:type="gramStart"/>
      <w:r w:rsidRPr="007D3E5B">
        <w:t>кт с др</w:t>
      </w:r>
      <w:proofErr w:type="gramEnd"/>
      <w:r w:rsidRPr="007D3E5B">
        <w:t>угими системами</w:t>
      </w:r>
      <w:r w:rsidR="000C28D7" w:rsidRPr="007D3E5B">
        <w:t>,</w:t>
      </w:r>
      <w:r w:rsidRPr="007D3E5B">
        <w:t xml:space="preserve"> можно будет прогнозировать более </w:t>
      </w:r>
      <w:r w:rsidR="00565942" w:rsidRPr="007D3E5B">
        <w:t xml:space="preserve">оптимальные </w:t>
      </w:r>
      <w:r w:rsidR="00E96F0D" w:rsidRPr="007D3E5B">
        <w:t>точки для прокола</w:t>
      </w:r>
      <w:r w:rsidR="00114DD5" w:rsidRPr="007D3E5B">
        <w:t xml:space="preserve"> при проведении</w:t>
      </w:r>
      <w:r w:rsidR="002402EC" w:rsidRPr="007D3E5B">
        <w:t xml:space="preserve"> операции</w:t>
      </w:r>
      <w:r w:rsidR="00565942" w:rsidRPr="007D3E5B">
        <w:t xml:space="preserve">, корректировать </w:t>
      </w:r>
      <w:r w:rsidR="00AF6BC8" w:rsidRPr="0092296F">
        <w:t>движение иглы</w:t>
      </w:r>
      <w:r w:rsidR="00AF6BC8">
        <w:t xml:space="preserve"> </w:t>
      </w:r>
      <w:r w:rsidR="002402EC" w:rsidRPr="007D3E5B">
        <w:t xml:space="preserve">для повышения точности. </w:t>
      </w:r>
      <w:r w:rsidR="00565942" w:rsidRPr="007D3E5B">
        <w:t>О</w:t>
      </w:r>
      <w:r w:rsidR="002402EC" w:rsidRPr="007D3E5B">
        <w:t>тладив данную модель и дополнив ее моделью вязкоупругих тканей</w:t>
      </w:r>
      <w:r w:rsidR="000C28D7" w:rsidRPr="007D3E5B">
        <w:t>,</w:t>
      </w:r>
      <w:r w:rsidR="002402EC" w:rsidRPr="007D3E5B">
        <w:t xml:space="preserve"> можно будет моделировать процесс проведения операции в различных целях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A9007A" w:rsidRDefault="00565942" w:rsidP="0009231B">
      <w:r w:rsidRPr="00A9007A">
        <w:t>В первой главе дан обзор ис</w:t>
      </w:r>
      <w:r w:rsidR="002E4DAD" w:rsidRPr="00A9007A">
        <w:t>пользуемых игл, а также рассмотрены подходы</w:t>
      </w:r>
      <w:r w:rsidRPr="00A9007A">
        <w:t xml:space="preserve"> к разработке моделей реального времени</w:t>
      </w:r>
      <w:r w:rsidR="00B4514D" w:rsidRPr="00A9007A">
        <w:t xml:space="preserve">, описывающих </w:t>
      </w:r>
      <w:r w:rsidR="0092296F">
        <w:t>отклонение</w:t>
      </w:r>
      <w:r w:rsidR="00AF6BC8">
        <w:t xml:space="preserve"> </w:t>
      </w:r>
      <w:r w:rsidR="00AF6BC8" w:rsidRPr="0092296F">
        <w:t>иглы</w:t>
      </w:r>
      <w:r w:rsidRPr="00A9007A">
        <w:t>. Сделана постановка задачи. Объем главы 8</w:t>
      </w:r>
      <w:r w:rsidR="00E0126B" w:rsidRPr="00A9007A">
        <w:t xml:space="preserve"> страниц.</w:t>
      </w:r>
    </w:p>
    <w:p w:rsidR="000C28D7" w:rsidRPr="00E61EC1" w:rsidRDefault="00565942" w:rsidP="0009231B">
      <w:r w:rsidRPr="00E61EC1">
        <w:t xml:space="preserve">Во второй главе приведены </w:t>
      </w:r>
      <w:r w:rsidR="00B651AA">
        <w:t xml:space="preserve">используемые </w:t>
      </w:r>
      <w:r w:rsidR="00B651AA" w:rsidRPr="0092296F">
        <w:t>соотнош</w:t>
      </w:r>
      <w:r w:rsidR="00A9007A" w:rsidRPr="0092296F">
        <w:t>ения</w:t>
      </w:r>
      <w:r w:rsidR="00A9007A" w:rsidRPr="00E61EC1">
        <w:t xml:space="preserve"> </w:t>
      </w:r>
      <w:r w:rsidRPr="00E61EC1">
        <w:t>для нахождения необх</w:t>
      </w:r>
      <w:r w:rsidR="00E61EC1" w:rsidRPr="00E61EC1">
        <w:t>одимых параметров</w:t>
      </w:r>
      <w:r w:rsidR="00B651AA">
        <w:t xml:space="preserve"> </w:t>
      </w:r>
      <w:r w:rsidR="00B651AA" w:rsidRPr="0092296F">
        <w:t>модели</w:t>
      </w:r>
      <w:r w:rsidR="00E61EC1" w:rsidRPr="00E61EC1">
        <w:t>. Объем главы 5</w:t>
      </w:r>
      <w:r w:rsidR="00E0126B" w:rsidRPr="00E61EC1">
        <w:t xml:space="preserve"> страниц.</w:t>
      </w:r>
    </w:p>
    <w:p w:rsidR="000C28D7" w:rsidRPr="00E61EC1" w:rsidRDefault="00AB43AB" w:rsidP="0009231B">
      <w:r w:rsidRPr="00E61EC1">
        <w:t>В третьей главе приведены результаты численн</w:t>
      </w:r>
      <w:r w:rsidR="00E61EC1" w:rsidRPr="00E61EC1">
        <w:t>ого моделирования. Объем главы 6 страниц</w:t>
      </w:r>
      <w:r w:rsidRPr="00E61EC1">
        <w:t>.</w:t>
      </w:r>
    </w:p>
    <w:p w:rsidR="00565942" w:rsidRPr="007D3E5B" w:rsidRDefault="00565942" w:rsidP="00565942">
      <w:r w:rsidRPr="00E61EC1">
        <w:t xml:space="preserve">В </w:t>
      </w:r>
      <w:r w:rsidR="00B4514D" w:rsidRPr="00E61EC1">
        <w:t>четвертой главе приведены экспериментальные данные, а также про</w:t>
      </w:r>
      <w:r w:rsidR="00AB43AB" w:rsidRPr="00E61EC1">
        <w:t>ведено сравнение с результат</w:t>
      </w:r>
      <w:r w:rsidR="00E61EC1" w:rsidRPr="00E61EC1">
        <w:t>ами моделирования. Объем главы 5</w:t>
      </w:r>
      <w:r w:rsidRPr="00E61EC1">
        <w:t xml:space="preserve"> страниц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1" w:name="_Toc512490390"/>
      <w:r w:rsidRPr="00F003EF">
        <w:t>Моделирование</w:t>
      </w:r>
      <w:r>
        <w:t xml:space="preserve"> деформации иглы при проведении операций</w:t>
      </w:r>
      <w:r w:rsidR="00A07849">
        <w:t>.</w:t>
      </w:r>
      <w:bookmarkEnd w:id="1"/>
    </w:p>
    <w:p w:rsidR="00D24EB9" w:rsidRDefault="00F003EF" w:rsidP="00F003EF">
      <w:pPr>
        <w:pStyle w:val="2"/>
        <w:numPr>
          <w:ilvl w:val="1"/>
          <w:numId w:val="2"/>
        </w:numPr>
      </w:pPr>
      <w:bookmarkStart w:id="2" w:name="_Toc512490391"/>
      <w:r>
        <w:t>Различные иглы, применяемые при проведении операций</w:t>
      </w:r>
      <w:r w:rsidR="00A07849">
        <w:t>.</w:t>
      </w:r>
      <w:bookmarkEnd w:id="2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A07849" w:rsidP="00650A11">
      <w:pPr>
        <w:jc w:val="center"/>
      </w:pPr>
      <w:r>
        <w:t xml:space="preserve">Рис. 1. </w:t>
      </w:r>
      <w:r w:rsidR="002A468A">
        <w:t>Ф</w:t>
      </w:r>
      <w:r w:rsidR="00650A11">
        <w:t>орма используемой иглы</w:t>
      </w:r>
      <w:r>
        <w:t>.</w:t>
      </w:r>
    </w:p>
    <w:p w:rsidR="00650A11" w:rsidRDefault="00A07849" w:rsidP="00AD1880">
      <w:pPr>
        <w:ind w:firstLine="708"/>
      </w:pPr>
      <w:r w:rsidRPr="007D3E5B">
        <w:t xml:space="preserve"> У</w:t>
      </w:r>
      <w:r w:rsidR="0025383B" w:rsidRPr="007D3E5B">
        <w:t>правление движением</w:t>
      </w:r>
      <w:r w:rsidR="006F29E7" w:rsidRPr="007D3E5B">
        <w:t xml:space="preserve"> иглы осуществляется путем по</w:t>
      </w:r>
      <w:r w:rsidR="0025383B" w:rsidRPr="007D3E5B">
        <w:t>ворота иглы вокруг своей оси</w:t>
      </w:r>
      <w:r w:rsidR="006F29E7" w:rsidRPr="007D3E5B">
        <w:t>. При этом кончик иглы поворачивается, а вмест</w:t>
      </w:r>
      <w:r w:rsidR="0025383B" w:rsidRPr="007D3E5B">
        <w:t xml:space="preserve">е с ним и плоскость изгиба </w:t>
      </w:r>
      <w:proofErr w:type="gramStart"/>
      <w:r w:rsidR="0025383B" w:rsidRPr="007D3E5B">
        <w:t>дуги</w:t>
      </w:r>
      <w:proofErr w:type="gramEnd"/>
      <w:r w:rsidR="006F29E7" w:rsidRPr="007D3E5B">
        <w:t xml:space="preserve"> и направление дальнейшего движения. При необходимости введения гибкой иглы вдоль прямолинейной траектории ее необходимо постоянно поворачивать.</w:t>
      </w:r>
      <w:r w:rsidR="00AD1880" w:rsidRPr="007D3E5B">
        <w:t xml:space="preserve"> </w:t>
      </w:r>
      <w:r w:rsidR="006E1936" w:rsidRPr="007D3E5B">
        <w:t>В «классических» системах для</w:t>
      </w:r>
      <w:r w:rsidR="006E1936" w:rsidRPr="006E1936">
        <w:t xml:space="preserve"> процедур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 w:rsidRPr="0092296F">
        <w:t>изготавлива</w:t>
      </w:r>
      <w:r w:rsidR="00806F1F" w:rsidRPr="0092296F">
        <w:t>ют</w:t>
      </w:r>
      <w:r w:rsidR="007A35F3" w:rsidRPr="0092296F">
        <w:t>ся</w:t>
      </w:r>
      <w:r w:rsidR="007A35F3">
        <w:t xml:space="preserve">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4E5E45">
        <w:t xml:space="preserve"> приведен пример </w:t>
      </w:r>
      <w:r w:rsidR="004E5E45" w:rsidRPr="0092296F">
        <w:t>такой</w:t>
      </w:r>
      <w:r w:rsidR="0054077E">
        <w:t xml:space="preserve">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8C2785" w:rsidP="007F09C3">
      <w:pPr>
        <w:jc w:val="center"/>
      </w:pPr>
      <w:r>
        <w:t>Рис. 2</w:t>
      </w:r>
      <w:r w:rsidR="0035311C">
        <w:t>.</w:t>
      </w:r>
      <w:r w:rsidR="00650A11">
        <w:t xml:space="preserve"> </w:t>
      </w:r>
      <w:r w:rsidR="00712519" w:rsidRPr="00712519">
        <w:t>С</w:t>
      </w:r>
      <w:r w:rsidR="00650A11">
        <w:t>ложная симметричная игла</w:t>
      </w:r>
      <w:r w:rsidR="0035311C">
        <w:t>.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3" w:name="_Toc512490392"/>
      <w:r w:rsidR="00702857" w:rsidRPr="00AB43AB">
        <w:t>С</w:t>
      </w:r>
      <w:r w:rsidR="00702857">
        <w:t xml:space="preserve">уществующие подходы для моделирования деформации игл </w:t>
      </w:r>
      <w:r w:rsidR="00B91451" w:rsidRPr="00B91451">
        <w:t>при выполнении операций</w:t>
      </w:r>
      <w:r w:rsidR="0035311C">
        <w:t>.</w:t>
      </w:r>
      <w:bookmarkEnd w:id="3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 xml:space="preserve">Как отмечают сами авторы, поскольку работа проводилась в первом приближении, то результаты моделирования сильно отличаются от </w:t>
      </w:r>
      <w:proofErr w:type="gramStart"/>
      <w:r w:rsidR="00702857">
        <w:t>экспериментальных</w:t>
      </w:r>
      <w:proofErr w:type="gramEnd"/>
      <w:r w:rsidR="00702857">
        <w:t>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</w:t>
      </w:r>
      <w:proofErr w:type="gramStart"/>
      <w:r>
        <w:t xml:space="preserve">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</w:t>
      </w:r>
      <w:r w:rsidRPr="007D3E5B">
        <w:t>обходить, и те части, которые могут являться возможным</w:t>
      </w:r>
      <w:r w:rsidR="00AC1C0B" w:rsidRPr="007D3E5B">
        <w:t xml:space="preserve"> вариантом траектории.</w:t>
      </w:r>
      <w:proofErr w:type="gramEnd"/>
      <w:r w:rsidR="00AC1C0B" w:rsidRPr="007D3E5B">
        <w:t xml:space="preserve"> Выделения</w:t>
      </w:r>
      <w:r w:rsidRPr="007D3E5B">
        <w:t xml:space="preserve"> </w:t>
      </w:r>
      <w:r w:rsidR="0035311C" w:rsidRPr="007D3E5B">
        <w:t xml:space="preserve">таких областей </w:t>
      </w:r>
      <w:r w:rsidR="00AC1C0B" w:rsidRPr="007D3E5B">
        <w:t>предлагается выполнить</w:t>
      </w:r>
      <w:r w:rsidR="003E5D17" w:rsidRPr="007D3E5B">
        <w:t xml:space="preserve"> </w:t>
      </w:r>
      <w:r w:rsidRPr="007D3E5B">
        <w:t>с помощью четырёх методов: метод</w:t>
      </w:r>
      <w:r w:rsidR="003E5D17" w:rsidRPr="007D3E5B">
        <w:t>а</w:t>
      </w:r>
      <w:r w:rsidRPr="00AC1C0B">
        <w:t xml:space="preserve"> 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</w:t>
      </w:r>
      <w:proofErr w:type="spellStart"/>
      <w:r w:rsidRPr="00AC1C0B">
        <w:t>декомпозиционного</w:t>
      </w:r>
      <w:proofErr w:type="spellEnd"/>
      <w:r w:rsidRPr="00AC1C0B">
        <w:t xml:space="preserve">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</w:t>
      </w:r>
      <w:r w:rsidR="00454D58" w:rsidRPr="0092296F">
        <w:t>движения</w:t>
      </w:r>
      <w:r w:rsidR="00454D58">
        <w:t xml:space="preserve"> </w:t>
      </w:r>
      <w:r>
        <w:t>иглы</w:t>
      </w:r>
      <w:r w:rsidR="0035311C">
        <w:t>,</w:t>
      </w:r>
      <w:r>
        <w:t xml:space="preserve">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454D58" w:rsidP="00730EC2">
      <w:r>
        <w:t xml:space="preserve">Первый подход – </w:t>
      </w:r>
      <w:r w:rsidRPr="0092296F">
        <w:t>кинематический. О</w:t>
      </w:r>
      <w:r w:rsidR="00702857" w:rsidRPr="0092296F">
        <w:t>н</w:t>
      </w:r>
      <w:r w:rsidR="00702857" w:rsidRPr="00A66B4A">
        <w:t xml:space="preserve"> описывает траекторию движения</w:t>
      </w:r>
      <w:r w:rsidR="000D58B2">
        <w:t>,</w:t>
      </w:r>
      <w:r w:rsidR="00702857" w:rsidRPr="00A66B4A">
        <w:t xml:space="preserve"> исходя из привязки к глобальной системе координат</w:t>
      </w:r>
      <w:r w:rsidR="000D58B2">
        <w:t>,</w:t>
      </w:r>
      <w:r w:rsidR="00702857" w:rsidRPr="00A66B4A">
        <w:t xml:space="preserve"> и предполагает, что благодаря конструктивной особенности кончика </w:t>
      </w:r>
      <w:r w:rsidR="00702857" w:rsidRPr="007D3E5B">
        <w:t>ассиметр</w:t>
      </w:r>
      <w:r w:rsidR="0035311C" w:rsidRPr="007D3E5B">
        <w:t>ичной коническо</w:t>
      </w:r>
      <w:r w:rsidR="00702857" w:rsidRPr="007D3E5B">
        <w:t>й формы</w:t>
      </w:r>
      <w:r w:rsidR="000D58B2" w:rsidRPr="007D3E5B">
        <w:t>,</w:t>
      </w:r>
      <w:r w:rsidR="00702857" w:rsidRPr="007D3E5B">
        <w:t xml:space="preserve"> </w:t>
      </w:r>
      <w:r w:rsidR="00AC1C0B" w:rsidRPr="007D3E5B">
        <w:t xml:space="preserve">игла </w:t>
      </w:r>
      <w:r w:rsidR="00702857" w:rsidRPr="007D3E5B">
        <w:t>будет перемещаться по круговой траектории. Для данного</w:t>
      </w:r>
      <w:r w:rsidR="00702857" w:rsidRPr="00F914C2">
        <w:t xml:space="preserve"> метода описания предполагается использование </w:t>
      </w:r>
      <w:r w:rsidR="00702857" w:rsidRPr="00F914C2">
        <w:rPr>
          <w:lang w:val="en-US"/>
        </w:rPr>
        <w:t>un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 и </w:t>
      </w:r>
      <w:r w:rsidR="00702857" w:rsidRPr="00F914C2">
        <w:rPr>
          <w:lang w:val="en-US"/>
        </w:rPr>
        <w:t>b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. </w:t>
      </w:r>
      <w:r w:rsidR="00B91451" w:rsidRPr="00F914C2">
        <w:t>В</w:t>
      </w:r>
      <w:r w:rsidR="00702857" w:rsidRPr="00F914C2">
        <w:t>первые данные</w:t>
      </w:r>
      <w:r w:rsidR="00702857"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 w:rsidR="00702857">
        <w:t xml:space="preserve"> </w:t>
      </w:r>
      <w:r w:rsidR="00702857" w:rsidRPr="00B81D3A">
        <w:t xml:space="preserve">[5]. </w:t>
      </w:r>
      <w:r w:rsidR="00702857">
        <w:t>Поскольку предложенные модели не учитывают взаимодействие иглы с окружающими тканями</w:t>
      </w:r>
      <w:r w:rsidR="00702857" w:rsidRPr="00B91451">
        <w:t>,</w:t>
      </w:r>
      <w:r w:rsidR="007B3C30" w:rsidRPr="00B91451">
        <w:t xml:space="preserve"> то</w:t>
      </w:r>
      <w:r w:rsidR="00702857" w:rsidRPr="00B91451">
        <w:t xml:space="preserve"> они</w:t>
      </w:r>
      <w:r w:rsidR="00702857"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 w:rsidR="00702857">
        <w:t>тканями.</w:t>
      </w:r>
    </w:p>
    <w:p w:rsidR="00702857" w:rsidRPr="004010B0" w:rsidRDefault="00702857" w:rsidP="00730EC2">
      <w:r w:rsidRPr="00307E1C">
        <w:t>Второй подход –</w:t>
      </w:r>
      <w:r w:rsidR="00454D58">
        <w:t xml:space="preserve"> </w:t>
      </w:r>
      <w:r w:rsidR="00454D58" w:rsidRPr="0092296F">
        <w:t>механический. О</w:t>
      </w:r>
      <w:r w:rsidRPr="0092296F">
        <w:t>н</w:t>
      </w:r>
      <w:r w:rsidRPr="00307E1C">
        <w:t xml:space="preserve"> описывает систему взаимодействия сил между иглой и </w:t>
      </w:r>
      <w:r w:rsidR="00454D58">
        <w:t xml:space="preserve">тканью, в которой она </w:t>
      </w:r>
      <w:r w:rsidR="00454D58" w:rsidRPr="0092296F">
        <w:t xml:space="preserve">находится. </w:t>
      </w:r>
      <w:r w:rsidR="0022028E" w:rsidRPr="0092296F">
        <w:t>С</w:t>
      </w:r>
      <w:r w:rsidRPr="00307E1C">
        <w:t xml:space="preserve"> одной стороны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Pr="007D3E5B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 xml:space="preserve">модель, позволяющая описывать деформацию </w:t>
      </w:r>
      <w:r w:rsidR="009E0DFC" w:rsidRPr="007D3E5B">
        <w:t>стальной иглы.</w:t>
      </w:r>
      <w:r w:rsidR="0000736E" w:rsidRPr="007D3E5B">
        <w:t xml:space="preserve"> При этом</w:t>
      </w:r>
      <w:r w:rsidR="00AF5613" w:rsidRPr="007D3E5B">
        <w:t xml:space="preserve"> существует целесообразность использования данных</w:t>
      </w:r>
      <w:r w:rsidR="009E3B3A" w:rsidRPr="007D3E5B">
        <w:t xml:space="preserve"> игл</w:t>
      </w:r>
      <w:r w:rsidR="00AF5613" w:rsidRPr="007D3E5B">
        <w:t xml:space="preserve"> при проведении медицинских операций.</w:t>
      </w:r>
    </w:p>
    <w:p w:rsidR="00702857" w:rsidRPr="007D3E5B" w:rsidRDefault="00137C6C" w:rsidP="00730EC2">
      <w:r w:rsidRPr="007D3E5B">
        <w:t>Исходя из сказанного,</w:t>
      </w:r>
      <w:r w:rsidR="00AF5613" w:rsidRPr="007D3E5B">
        <w:t xml:space="preserve"> необходима</w:t>
      </w:r>
      <w:r w:rsidR="007B0C09" w:rsidRPr="007D3E5B">
        <w:t xml:space="preserve"> разработка модели</w:t>
      </w:r>
      <w:r w:rsidR="00C56283" w:rsidRPr="007D3E5B">
        <w:t xml:space="preserve"> </w:t>
      </w:r>
      <w:r w:rsidR="009E3B3A" w:rsidRPr="007D3E5B">
        <w:t>для стальной иглы</w:t>
      </w:r>
      <w:r w:rsidR="007833BF" w:rsidRPr="007D3E5B">
        <w:t>.</w:t>
      </w:r>
      <w:r w:rsidR="009E3B3A" w:rsidRPr="007D3E5B">
        <w:t xml:space="preserve"> </w:t>
      </w:r>
      <w:r w:rsidR="007833BF" w:rsidRPr="007D3E5B">
        <w:t xml:space="preserve">Для этого </w:t>
      </w:r>
      <w:r w:rsidR="009E3B3A" w:rsidRPr="007D3E5B">
        <w:t>в данной работе буд</w:t>
      </w:r>
      <w:r w:rsidRPr="007D3E5B">
        <w:t>у</w:t>
      </w:r>
      <w:r w:rsidR="00FB1C03" w:rsidRPr="007D3E5B">
        <w:t>т</w:t>
      </w:r>
      <w:r w:rsidR="009E3B3A" w:rsidRPr="007D3E5B">
        <w:t xml:space="preserve"> использован</w:t>
      </w:r>
      <w:r w:rsidRPr="007D3E5B">
        <w:t>ы</w:t>
      </w:r>
      <w:r w:rsidR="009E3B3A" w:rsidRPr="007D3E5B">
        <w:t xml:space="preserve"> новый подход для описания сил</w:t>
      </w:r>
      <w:r w:rsidRPr="007D3E5B">
        <w:t>,</w:t>
      </w:r>
      <w:r w:rsidR="009E3B3A" w:rsidRPr="007D3E5B">
        <w:t xml:space="preserve"> д</w:t>
      </w:r>
      <w:r w:rsidR="00FB1C03" w:rsidRPr="007D3E5B">
        <w:t>ействующих</w:t>
      </w:r>
      <w:r w:rsidR="009E3B3A" w:rsidRPr="007D3E5B">
        <w:t xml:space="preserve"> на кончик иглы</w:t>
      </w:r>
      <w:r w:rsidRPr="007D3E5B">
        <w:t>,</w:t>
      </w:r>
      <w:r w:rsidR="009E3B3A" w:rsidRPr="007D3E5B">
        <w:t xml:space="preserve"> и</w:t>
      </w:r>
      <w:r w:rsidR="00FB1C03" w:rsidRPr="007D3E5B">
        <w:t xml:space="preserve"> уравнения</w:t>
      </w:r>
      <w:r w:rsidRPr="007D3E5B">
        <w:t>,</w:t>
      </w:r>
      <w:r w:rsidR="00FB1C03" w:rsidRPr="007D3E5B">
        <w:t xml:space="preserve"> описывающие отклонения кончика иглы</w:t>
      </w:r>
      <w:r w:rsidR="009E3B3A" w:rsidRPr="007D3E5B">
        <w:t>.</w:t>
      </w:r>
    </w:p>
    <w:p w:rsidR="007B3C30" w:rsidRPr="00702857" w:rsidRDefault="007B3C30" w:rsidP="008935E4">
      <w:pPr>
        <w:ind w:firstLine="0"/>
      </w:pP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4" w:name="_Toc512490393"/>
      <w:r>
        <w:t>Постановка задачи</w:t>
      </w:r>
      <w:r w:rsidR="00137C6C">
        <w:t>.</w:t>
      </w:r>
      <w:bookmarkEnd w:id="4"/>
    </w:p>
    <w:p w:rsidR="00E37E53" w:rsidRDefault="00E37E53" w:rsidP="00DB08F8">
      <w:pPr>
        <w:pStyle w:val="3"/>
      </w:pPr>
      <w:bookmarkStart w:id="5" w:name="_Toc512490394"/>
      <w:r>
        <w:t xml:space="preserve">1.3.1 </w:t>
      </w:r>
      <w:r w:rsidR="00DB08F8">
        <w:tab/>
        <w:t>Общая постановка задачи</w:t>
      </w:r>
      <w:r w:rsidR="00137C6C">
        <w:t>.</w:t>
      </w:r>
      <w:bookmarkEnd w:id="5"/>
    </w:p>
    <w:p w:rsidR="00C4310C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</w:t>
      </w:r>
      <w:proofErr w:type="gramStart"/>
      <w:r w:rsidRPr="00B91451">
        <w:t>см</w:t>
      </w:r>
      <w:proofErr w:type="gramEnd"/>
      <w:r w:rsidRPr="00B91451">
        <w:t>. рисунки 1 и 3) в системе координат</w:t>
      </w:r>
      <w:r>
        <w:t xml:space="preserve"> манипулятора</w:t>
      </w:r>
      <w:r w:rsidRPr="00B91451">
        <w:t xml:space="preserve"> </w:t>
      </w:r>
      <w:proofErr w:type="spellStart"/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proofErr w:type="spellEnd"/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Pr="00B91451">
        <w:t xml:space="preserve"> движении иглы в вязкоупругих материалах.</w:t>
      </w:r>
    </w:p>
    <w:p w:rsidR="00701EB4" w:rsidRPr="007D3E5B" w:rsidRDefault="00701EB4" w:rsidP="00701EB4">
      <w:r>
        <w:t xml:space="preserve">Данная задача </w:t>
      </w:r>
      <w:r w:rsidRPr="007D3E5B">
        <w:t>является объемной и междисциплинарно</w:t>
      </w:r>
      <w:r w:rsidR="00FB1C03" w:rsidRPr="007D3E5B">
        <w:t>й. Д</w:t>
      </w:r>
      <w:r w:rsidRPr="007D3E5B">
        <w:t>ля</w:t>
      </w:r>
      <w:r w:rsidR="00C02AF6" w:rsidRPr="007D3E5B">
        <w:t xml:space="preserve"> ее решения</w:t>
      </w:r>
      <w:r w:rsidRPr="007D3E5B">
        <w:t xml:space="preserve"> нужно затронуть несколько разделов механики и учитывать большое количество</w:t>
      </w:r>
      <w:r w:rsidR="00661D88" w:rsidRPr="007D3E5B">
        <w:t xml:space="preserve"> начальных и граничных условий. П</w:t>
      </w:r>
      <w:r w:rsidR="00F208D8">
        <w:t>редложенное</w:t>
      </w:r>
      <w:r w:rsidR="00FB1C03" w:rsidRPr="007D3E5B">
        <w:t xml:space="preserve"> </w:t>
      </w:r>
      <w:r w:rsidR="00C02AF6" w:rsidRPr="007D3E5B">
        <w:t>численное решение</w:t>
      </w:r>
      <w:r w:rsidRPr="007D3E5B">
        <w:t xml:space="preserve"> не должно занимать достаточ</w:t>
      </w:r>
      <w:r w:rsidR="00C02AF6" w:rsidRPr="007D3E5B">
        <w:t>но большое количество ресурсов и д</w:t>
      </w:r>
      <w:r w:rsidR="00FB1C03" w:rsidRPr="007D3E5B">
        <w:t>олжно</w:t>
      </w:r>
      <w:r w:rsidRPr="007D3E5B">
        <w:t xml:space="preserve"> подходить для итерационного решения во в</w:t>
      </w:r>
      <w:r w:rsidR="00661D88" w:rsidRPr="007D3E5B">
        <w:t>ремя работы системы. П</w:t>
      </w:r>
      <w:r w:rsidRPr="007D3E5B">
        <w:t>р</w:t>
      </w:r>
      <w:r w:rsidR="00661D88" w:rsidRPr="007D3E5B">
        <w:t xml:space="preserve">иведём возможные </w:t>
      </w:r>
      <w:r w:rsidRPr="007D3E5B">
        <w:t>задачи: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bookmarkStart w:id="6" w:name="OLE_LINK6"/>
      <w:bookmarkStart w:id="7" w:name="OLE_LINK7"/>
      <w:bookmarkStart w:id="8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</w:t>
      </w:r>
      <w:r w:rsidR="00661D88" w:rsidRPr="007D3E5B">
        <w:t>сти от поступательного движения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 xml:space="preserve">Расчет движения иглы в </w:t>
      </w:r>
      <w:r w:rsidR="00301D46" w:rsidRPr="007D3E5B">
        <w:t>трехмерном п</w:t>
      </w:r>
      <w:r w:rsidR="00FB1C03" w:rsidRPr="007D3E5B">
        <w:t>ространстве</w:t>
      </w:r>
      <w:r w:rsidRPr="007D3E5B">
        <w:t xml:space="preserve"> в зависимости от вращательного и поступательного </w:t>
      </w:r>
      <w:r w:rsidR="00216E1D" w:rsidRPr="007D3E5B">
        <w:t>движения</w:t>
      </w:r>
      <w:r w:rsidR="007C0F04" w:rsidRPr="007D3E5B">
        <w:t>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>Моделирование п</w:t>
      </w:r>
      <w:r w:rsidR="00301D46" w:rsidRPr="007D3E5B">
        <w:t xml:space="preserve">роцесса прокола, получение </w:t>
      </w:r>
      <w:r w:rsidRPr="007D3E5B">
        <w:t>изгиба иглы перед внедрение</w:t>
      </w:r>
      <w:r w:rsidR="00FB1C03" w:rsidRPr="007D3E5B">
        <w:t>м ее</w:t>
      </w:r>
      <w:r w:rsidRPr="007D3E5B">
        <w:t xml:space="preserve"> в вязкоупругие ткани (нагрузка и раз</w:t>
      </w:r>
      <w:r w:rsidR="007C0F04" w:rsidRPr="007D3E5B">
        <w:t>грузка иглы в процессе прокола).</w:t>
      </w:r>
    </w:p>
    <w:p w:rsidR="00C4310C" w:rsidRPr="007D3E5B" w:rsidRDefault="007C0F04" w:rsidP="00C4310C">
      <w:pPr>
        <w:pStyle w:val="a3"/>
        <w:numPr>
          <w:ilvl w:val="0"/>
          <w:numId w:val="10"/>
        </w:numPr>
      </w:pPr>
      <w:r w:rsidRPr="007D3E5B">
        <w:t>Моделирование движения</w:t>
      </w:r>
      <w:r w:rsidR="00C4310C" w:rsidRPr="007D3E5B">
        <w:t xml:space="preserve"> иглы через </w:t>
      </w:r>
      <w:r w:rsidR="0077526A" w:rsidRPr="007D3E5B">
        <w:t xml:space="preserve">материалы различной плотности </w:t>
      </w:r>
      <w:r w:rsidRPr="007D3E5B">
        <w:t>(кожа, мышцы, орган).</w:t>
      </w:r>
    </w:p>
    <w:p w:rsidR="00C4310C" w:rsidRPr="007D3E5B" w:rsidRDefault="00BE4099" w:rsidP="00C4310C">
      <w:pPr>
        <w:pStyle w:val="a3"/>
        <w:numPr>
          <w:ilvl w:val="0"/>
          <w:numId w:val="10"/>
        </w:numPr>
      </w:pPr>
      <w:r w:rsidRPr="007D3E5B">
        <w:t>Моделирование влияния</w:t>
      </w:r>
      <w:r w:rsidR="00570D2B" w:rsidRPr="007D3E5B">
        <w:t xml:space="preserve"> сил</w:t>
      </w:r>
      <w:r w:rsidR="00501134" w:rsidRPr="007D3E5B">
        <w:t>,</w:t>
      </w:r>
      <w:r w:rsidR="00570D2B" w:rsidRPr="007D3E5B">
        <w:t xml:space="preserve"> создаваемых</w:t>
      </w:r>
      <w:r w:rsidR="007143E6" w:rsidRPr="007D3E5B">
        <w:t xml:space="preserve"> тканью</w:t>
      </w:r>
      <w:r w:rsidR="00570D2B" w:rsidRPr="007D3E5B">
        <w:t xml:space="preserve"> при </w:t>
      </w:r>
      <w:r w:rsidRPr="007D3E5B">
        <w:t xml:space="preserve">ее </w:t>
      </w:r>
      <w:r w:rsidR="00570D2B" w:rsidRPr="007D3E5B">
        <w:t>деформации</w:t>
      </w:r>
      <w:r w:rsidR="00B00409">
        <w:t>,</w:t>
      </w:r>
      <w:r w:rsidR="00570D2B" w:rsidRPr="007D3E5B">
        <w:t xml:space="preserve"> </w:t>
      </w:r>
      <w:r w:rsidR="007C0F04" w:rsidRPr="007D3E5B">
        <w:t>на поверхность иглы.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</w:t>
      </w:r>
      <w:r w:rsidR="007C0F04">
        <w:t>рении иглы в вязкоупругие ткани.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t>Моделирование деформации вязкоупругих тканей.</w:t>
      </w:r>
    </w:p>
    <w:bookmarkEnd w:id="6"/>
    <w:bookmarkEnd w:id="7"/>
    <w:bookmarkEnd w:id="8"/>
    <w:p w:rsidR="00330F2B" w:rsidRDefault="006A6C2C" w:rsidP="00330F2B">
      <w:r>
        <w:t>На рисунке 3</w:t>
      </w:r>
      <w:r w:rsidR="00CC0EF1">
        <w:t xml:space="preserve"> </w:t>
      </w:r>
      <w:r>
        <w:t>п</w:t>
      </w:r>
      <w:r w:rsidR="009E3B3A">
        <w:t xml:space="preserve">оказана примерная схема полной </w:t>
      </w:r>
      <w:r>
        <w:t>модели</w:t>
      </w:r>
      <w:r w:rsidR="006C5F45">
        <w:t>,</w:t>
      </w:r>
      <w:r>
        <w:t xml:space="preserve"> </w:t>
      </w:r>
      <w:r w:rsidR="00CC0EF1">
        <w:t>описывающей работу</w:t>
      </w:r>
      <w:r>
        <w:t xml:space="preserve"> системы.</w:t>
      </w:r>
    </w:p>
    <w:p w:rsidR="006A6C2C" w:rsidRDefault="003128B4" w:rsidP="00444863">
      <w:pPr>
        <w:ind w:firstLine="0"/>
        <w:jc w:val="center"/>
      </w:pPr>
      <w:r w:rsidRPr="003128B4">
        <w:rPr>
          <w:noProof/>
          <w:lang w:eastAsia="ru-RU"/>
        </w:rPr>
        <w:drawing>
          <wp:inline distT="0" distB="0" distL="0" distR="0">
            <wp:extent cx="5940425" cy="36351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3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C5F45" w:rsidP="006A6C2C">
      <w:pPr>
        <w:jc w:val="center"/>
      </w:pPr>
      <w:r>
        <w:t xml:space="preserve">Рис.3. </w:t>
      </w:r>
      <w:r w:rsidR="006A6C2C">
        <w:t>Полная модель работы системы</w:t>
      </w:r>
      <w:r>
        <w:t>.</w:t>
      </w:r>
    </w:p>
    <w:p w:rsidR="00B00409" w:rsidRDefault="00B00409" w:rsidP="006A6C2C">
      <w:pPr>
        <w:jc w:val="center"/>
      </w:pPr>
    </w:p>
    <w:p w:rsidR="00B00409" w:rsidRDefault="00B00409" w:rsidP="00B00409">
      <w:r w:rsidRPr="0092296F">
        <w:t>Как видно из приведённых пунктов, для полного решения задачи необходимо учитывать достаточно много параметров. В данной работе рассматривается первый пункт.</w:t>
      </w:r>
      <w:bookmarkStart w:id="9" w:name="_Toc512490395"/>
    </w:p>
    <w:p w:rsidR="00B00409" w:rsidRDefault="00B00409" w:rsidP="00B00409"/>
    <w:p w:rsidR="00DB08F8" w:rsidRPr="007A3ED3" w:rsidRDefault="00DB08F8" w:rsidP="00B00409">
      <w:pPr>
        <w:jc w:val="center"/>
      </w:pPr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r w:rsidR="00B45C7F">
        <w:t>.</w:t>
      </w:r>
      <w:bookmarkEnd w:id="9"/>
    </w:p>
    <w:p w:rsidR="00E713EE" w:rsidRDefault="009773DD" w:rsidP="00B00409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</w:t>
      </w:r>
      <w:proofErr w:type="gramStart"/>
      <w:r w:rsidR="007B3C30" w:rsidRPr="00B91451">
        <w:t>см</w:t>
      </w:r>
      <w:proofErr w:type="gramEnd"/>
      <w:r w:rsidR="007B3C30" w:rsidRPr="00B91451">
        <w:t>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 вязко</w:t>
      </w:r>
      <w:r w:rsidRPr="00B91451">
        <w:t>упругих материалах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0" w:name="OLE_LINK61"/>
      <w:bookmarkStart w:id="11" w:name="OLE_LINK71"/>
      <w:r>
        <w:t>Так</w:t>
      </w:r>
      <w:r w:rsidR="00E713EE">
        <w:t>же</w:t>
      </w:r>
      <w:bookmarkEnd w:id="10"/>
      <w:bookmarkEnd w:id="11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C91080" w:rsidRPr="00C91080">
        <w:t>иглы.</w:t>
      </w:r>
    </w:p>
    <w:p w:rsidR="00A5134C" w:rsidRDefault="00A5134C" w:rsidP="00A5134C">
      <w:r>
        <w:rPr>
          <w:noProof/>
          <w:lang w:eastAsia="ru-RU"/>
        </w:rPr>
        <w:drawing>
          <wp:inline distT="0" distB="0" distL="0" distR="0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B45C7F">
        <w:t xml:space="preserve">. </w:t>
      </w:r>
      <w:r w:rsidR="00A5134C">
        <w:t>Перемещаемая игла в вязкоупругих тканях</w:t>
      </w:r>
      <w:r w:rsidR="00B45C7F">
        <w:t>.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7143E6">
        <w:t>иглу при ее движении в в</w:t>
      </w:r>
      <w:r w:rsidR="007143E6" w:rsidRPr="00C91080">
        <w:t>язк</w:t>
      </w:r>
      <w:r w:rsidR="00C91080" w:rsidRPr="00C91080">
        <w:t>о</w:t>
      </w:r>
      <w:r w:rsidR="007143E6" w:rsidRPr="00C91080">
        <w:t>уп</w:t>
      </w:r>
      <w:r w:rsidR="007143E6">
        <w:t>ругих тканях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2" w:name="OLE_LINK51"/>
      <w:bookmarkStart w:id="13" w:name="OLE_LINK52"/>
      <w:bookmarkStart w:id="14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r w:rsidRPr="00B91451">
        <w:t xml:space="preserve">  - сила трения, возникающая при движении иглы внутри ткани;</w:t>
      </w:r>
    </w:p>
    <w:p w:rsidR="00A5134C" w:rsidRPr="00351746" w:rsidRDefault="00A5134C" w:rsidP="00A5134C">
      <w:pPr>
        <w:pStyle w:val="a3"/>
        <w:numPr>
          <w:ilvl w:val="0"/>
          <w:numId w:val="9"/>
        </w:numPr>
      </w:pPr>
      <w:proofErr w:type="gramStart"/>
      <w:r w:rsidRPr="00B91451">
        <w:rPr>
          <w:i/>
          <w:lang w:val="en-US"/>
        </w:rPr>
        <w:t>w</w:t>
      </w:r>
      <w:r w:rsidRPr="00B91451">
        <w:rPr>
          <w:i/>
        </w:rPr>
        <w:t>(</w:t>
      </w:r>
      <w:proofErr w:type="gramEnd"/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bookmarkEnd w:id="12"/>
    <w:bookmarkEnd w:id="13"/>
    <w:bookmarkEnd w:id="14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. На рисунке 5</w:t>
      </w:r>
      <w:r>
        <w:t xml:space="preserve"> показаны учит</w:t>
      </w:r>
      <w:r w:rsidR="00D92AFF">
        <w:t xml:space="preserve">ываемые </w:t>
      </w:r>
      <w:r w:rsidR="00D92AFF" w:rsidRPr="00C91080">
        <w:t>силы</w:t>
      </w:r>
      <w:r w:rsidR="00C91080" w:rsidRPr="00C91080">
        <w:t>,</w:t>
      </w:r>
      <w:r w:rsidR="00D92AFF" w:rsidRPr="00C91080">
        <w:t xml:space="preserve"> действующие на иглу</w:t>
      </w:r>
      <w:r w:rsidR="00C91080" w:rsidRPr="00C91080">
        <w:t>,</w:t>
      </w:r>
      <w:r w:rsidRPr="00C91080">
        <w:t xml:space="preserve"> </w:t>
      </w:r>
      <w:r w:rsidR="00D92AFF" w:rsidRPr="00C91080">
        <w:t>к</w:t>
      </w:r>
      <w:r w:rsidRPr="00C91080">
        <w:t>оторы</w:t>
      </w:r>
      <w:r w:rsidR="00D92AFF" w:rsidRPr="00C91080">
        <w:t>е</w:t>
      </w:r>
      <w:r w:rsidR="00D92AFF">
        <w:t xml:space="preserve"> рассмотрим при решении задачи в первом приближении.</w:t>
      </w:r>
    </w:p>
    <w:p w:rsidR="00C91080" w:rsidRDefault="00C91080" w:rsidP="00A5134C"/>
    <w:p w:rsidR="008935E4" w:rsidRDefault="00AB0E5C" w:rsidP="008D5099">
      <w:pPr>
        <w:ind w:firstLine="0"/>
        <w:jc w:val="center"/>
      </w:pPr>
      <w:r>
        <w:object w:dxaOrig="2416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4pt;height:322.2pt" o:ole="">
            <v:imagedata r:id="rId12" o:title=""/>
          </v:shape>
          <o:OLEObject Type="Embed" ProgID="Visio.Drawing.15" ShapeID="_x0000_i1025" DrawAspect="Content" ObjectID="_1586944271" r:id="rId13"/>
        </w:object>
      </w:r>
    </w:p>
    <w:p w:rsidR="008935E4" w:rsidRDefault="006A6C2C" w:rsidP="008A5AB9">
      <w:pPr>
        <w:jc w:val="center"/>
      </w:pPr>
      <w:r>
        <w:t>Рис.5</w:t>
      </w:r>
      <w:r w:rsidR="00B45C7F">
        <w:t xml:space="preserve">. </w:t>
      </w:r>
      <w:r w:rsidR="00D92AFF">
        <w:t>Действующие силы на иглу</w:t>
      </w:r>
      <w:r w:rsidR="00B45C7F">
        <w:t>.</w:t>
      </w:r>
    </w:p>
    <w:p w:rsidR="00C91080" w:rsidRDefault="00C91080" w:rsidP="008A5AB9">
      <w:pPr>
        <w:jc w:val="center"/>
      </w:pPr>
    </w:p>
    <w:p w:rsidR="00E713EE" w:rsidRDefault="00E713EE" w:rsidP="00E713EE">
      <w:pPr>
        <w:pStyle w:val="a3"/>
        <w:numPr>
          <w:ilvl w:val="0"/>
          <w:numId w:val="9"/>
        </w:numPr>
      </w:pPr>
      <w:bookmarkStart w:id="15" w:name="OLE_LINK59"/>
      <w:bookmarkStart w:id="16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B0E5C" w:rsidRPr="00B91451" w:rsidRDefault="00AB0E5C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 xml:space="preserve">l(t) </w:t>
      </w:r>
      <w:r w:rsidRPr="00351746">
        <w:rPr>
          <w:i/>
        </w:rPr>
        <w:t>–</w:t>
      </w:r>
      <w:r>
        <w:rPr>
          <w:i/>
          <w:lang w:val="en-US"/>
        </w:rPr>
        <w:t xml:space="preserve"> </w:t>
      </w:r>
      <w:r>
        <w:t>длина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вязк</w:t>
      </w:r>
      <w:r w:rsidR="00C91080" w:rsidRPr="00C91080">
        <w:t>о</w:t>
      </w:r>
      <w:r w:rsidRPr="00C91080">
        <w:t>уп</w:t>
      </w:r>
      <w:r>
        <w:t>ругих тк</w:t>
      </w:r>
      <w:r w:rsidR="00FF4233">
        <w:t>анях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:rsidR="008D5099" w:rsidRPr="008D5099" w:rsidRDefault="00FF4233" w:rsidP="008D5099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r>
        <w:rPr>
          <w:rFonts w:eastAsiaTheme="minorEastAsia"/>
        </w:rPr>
        <w:t>угол</w:t>
      </w:r>
      <w:r w:rsidR="00B45C7F">
        <w:rPr>
          <w:rFonts w:eastAsiaTheme="minorEastAsia"/>
        </w:rPr>
        <w:t>,</w:t>
      </w:r>
      <w:r>
        <w:rPr>
          <w:rFonts w:eastAsiaTheme="minorEastAsia"/>
        </w:rPr>
        <w:t xml:space="preserve"> под которым действует сила.</w:t>
      </w:r>
    </w:p>
    <w:p w:rsidR="008D5099" w:rsidRDefault="008D5099" w:rsidP="008D5099">
      <w:pPr>
        <w:ind w:left="1069" w:firstLine="0"/>
      </w:pPr>
    </w:p>
    <w:bookmarkEnd w:id="15"/>
    <w:bookmarkEnd w:id="16"/>
    <w:p w:rsidR="00174FB4" w:rsidRDefault="00170D28" w:rsidP="00AB0E5C">
      <w:r>
        <w:t>В данной постановке мы не будем учитывать изгиб иглы под действием силы</w:t>
      </w:r>
      <w:r w:rsidR="004E083D">
        <w:t xml:space="preserve"> тяжести</w:t>
      </w:r>
      <w:r w:rsidR="00B45C7F">
        <w:t>,</w:t>
      </w:r>
      <w:r w:rsidR="004E083D">
        <w:t xml:space="preserve"> так как при проведении эксперимента игла прокалывала ф</w:t>
      </w:r>
      <w:r w:rsidR="00127BB8">
        <w:t xml:space="preserve">онтом мягких тканей </w:t>
      </w:r>
      <w:r w:rsidR="00127BB8" w:rsidRPr="007D3E5B">
        <w:t>сверху вниз. П</w:t>
      </w:r>
      <w:r w:rsidR="004E083D" w:rsidRPr="007D3E5B">
        <w:t>ри таком движении иглы воздействие силы тяжести пренебрежимо мало и не влияет на искривление иглы. Но необходимо произвести оц</w:t>
      </w:r>
      <w:r w:rsidR="00E34897">
        <w:t xml:space="preserve">енку отклонения иглы в </w:t>
      </w:r>
      <w:r w:rsidR="00E34897" w:rsidRPr="0092296F">
        <w:t>не</w:t>
      </w:r>
      <w:r w:rsidR="00443414" w:rsidRPr="0092296F">
        <w:t>нагруженном</w:t>
      </w:r>
      <w:r w:rsidR="00443414">
        <w:t xml:space="preserve"> состоянии в положении</w:t>
      </w:r>
      <w:r w:rsidR="00E34897">
        <w:t>,</w:t>
      </w:r>
      <w:r w:rsidR="00443414">
        <w:t xml:space="preserve"> отличном от вертикального</w:t>
      </w:r>
      <w:r w:rsidR="004E083D" w:rsidRPr="007D3E5B">
        <w:t>, так как данный параметр необходимо будет учитывать на следующих</w:t>
      </w:r>
      <w:r w:rsidR="004E083D">
        <w:t xml:space="preserve"> этапах построения модели. Данная оценка </w:t>
      </w:r>
      <w:r w:rsidR="00E34897" w:rsidRPr="0092296F">
        <w:t>будет</w:t>
      </w:r>
      <w:r w:rsidR="00E34897">
        <w:t xml:space="preserve"> </w:t>
      </w:r>
      <w:r w:rsidR="004E083D">
        <w:t>произведена в разделе 3.1.</w:t>
      </w:r>
      <w:r w:rsidR="00174FB4"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17" w:name="_Toc512490396"/>
      <w:r>
        <w:t>Модель</w:t>
      </w:r>
      <w:r w:rsidR="00BE1D40">
        <w:t>.</w:t>
      </w:r>
      <w:bookmarkEnd w:id="17"/>
    </w:p>
    <w:p w:rsidR="00FF4233" w:rsidRDefault="00E713EE" w:rsidP="00E713EE">
      <w:r w:rsidRPr="007D3E5B">
        <w:t>Для решен</w:t>
      </w:r>
      <w:r w:rsidR="00BE1D40" w:rsidRPr="007D3E5B">
        <w:t>ия по</w:t>
      </w:r>
      <w:r w:rsidRPr="007D3E5B">
        <w:t>ставленной задачи смещение кончика и угол отклонени</w:t>
      </w:r>
      <w:r w:rsidR="00BE1D40" w:rsidRPr="007D3E5B">
        <w:t>я будем</w:t>
      </w:r>
      <w:r w:rsidR="00FF4233" w:rsidRPr="007D3E5B">
        <w:t xml:space="preserve"> </w:t>
      </w:r>
      <w:r w:rsidR="00E134D5" w:rsidRPr="007D3E5B">
        <w:t xml:space="preserve">рассчитывать по </w:t>
      </w:r>
      <w:r w:rsidR="00684427" w:rsidRPr="007D3E5B">
        <w:t>формулам</w:t>
      </w:r>
      <w:r w:rsidR="00E44633">
        <w:t xml:space="preserve"> </w:t>
      </w:r>
      <w:r w:rsidR="00265EDB" w:rsidRPr="0092296F">
        <w:t>[7]</w:t>
      </w:r>
      <w:r w:rsidR="00E44633" w:rsidRPr="0092296F">
        <w:t>: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55"/>
        <w:gridCol w:w="816"/>
      </w:tblGrid>
      <w:tr w:rsidR="00FF4233" w:rsidTr="001D3BF5">
        <w:tc>
          <w:tcPr>
            <w:tcW w:w="8755" w:type="dxa"/>
          </w:tcPr>
          <w:p w:rsidR="00FF4233" w:rsidRPr="00FF4233" w:rsidRDefault="00FF4233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m:oMathPara>
              <m:oMathParaPr>
                <m:jc m:val="center"/>
              </m:oMathParaPr>
              <m:oMath>
                <w:bookmarkStart w:id="18" w:name="OLE_LINK4"/>
                <w:bookmarkStart w:id="19" w:name="OLE_LINK5"/>
                <m:r>
                  <w:rPr>
                    <w:rFonts w:ascii="Cambria Math" w:eastAsiaTheme="minorEastAsia" w:hAnsi="Cambria Math"/>
                  </w:rPr>
                  <m:t xml:space="preserve">y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1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2)</w:t>
            </w:r>
          </w:p>
        </w:tc>
      </w:tr>
      <w:bookmarkEnd w:id="18"/>
      <w:bookmarkEnd w:id="19"/>
    </w:tbl>
    <w:p w:rsidR="00E713EE" w:rsidRDefault="00E713EE" w:rsidP="00E713EE"/>
    <w:p w:rsidR="00E713EE" w:rsidRDefault="00CE191C" w:rsidP="00CE191C">
      <w:pPr>
        <w:ind w:firstLine="0"/>
      </w:pPr>
      <w:r w:rsidRPr="00FF4233">
        <w:t>г</w:t>
      </w:r>
      <w:r w:rsidR="0092296F">
        <w:t>де:</w:t>
      </w:r>
    </w:p>
    <w:p w:rsidR="00E713EE" w:rsidRDefault="00E713EE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y- </m:t>
        </m:r>
      </m:oMath>
      <w:r w:rsidR="00E134D5">
        <w:rPr>
          <w:rFonts w:eastAsiaTheme="minorEastAsia"/>
        </w:rPr>
        <w:t>смещение кончика иглы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2D0095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(t)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вязкоупругих тканях;</w:t>
      </w:r>
    </w:p>
    <w:p w:rsidR="007D3E5B" w:rsidRPr="007D3E5B" w:rsidRDefault="007D3E5B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r>
        <w:rPr>
          <w:rFonts w:eastAsiaTheme="minorEastAsia"/>
        </w:rPr>
        <w:t>время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E44633">
        <w:t>: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p w:rsidR="00FF4233" w:rsidRPr="0079629E" w:rsidRDefault="002D0095" w:rsidP="005800A9">
            <w:pPr>
              <w:ind w:firstLine="0"/>
              <w:rPr>
                <w:lang w:val="en-US"/>
              </w:rPr>
            </w:pPr>
            <m:oMathPara>
              <m:oMath>
                <w:bookmarkStart w:id="20" w:name="OLE_LINK8"/>
                <w:bookmarkStart w:id="21" w:name="OLE_LINK45"/>
                <w:bookmarkStart w:id="22" w:name="OLE_LINK46"/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58" w:type="dxa"/>
          </w:tcPr>
          <w:p w:rsidR="00FF4233" w:rsidRDefault="00FF4233" w:rsidP="001D3BF5">
            <w:pPr>
              <w:ind w:firstLine="0"/>
            </w:pPr>
            <w:r>
              <w:t>(3)</w:t>
            </w:r>
          </w:p>
        </w:tc>
      </w:tr>
    </w:tbl>
    <w:bookmarkEnd w:id="20"/>
    <w:bookmarkEnd w:id="21"/>
    <w:bookmarkEnd w:id="22"/>
    <w:p w:rsidR="005800A9" w:rsidRDefault="0089230B" w:rsidP="005800A9">
      <w:pPr>
        <w:ind w:firstLine="0"/>
      </w:pPr>
      <w:r>
        <w:t>где</w:t>
      </w:r>
      <w:r w:rsidR="0092296F">
        <w:t>: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 xml:space="preserve">s- </m:t>
        </m:r>
      </m:oMath>
      <w:r>
        <w:t>толщина стенки иглы;</w:t>
      </w:r>
    </w:p>
    <w:p w:rsidR="005800A9" w:rsidRPr="00D07582" w:rsidRDefault="005800A9" w:rsidP="008C7022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 w:rsidR="00D07582">
        <w:rPr>
          <w:rFonts w:eastAsiaTheme="minorEastAsia"/>
        </w:rPr>
        <w:t>диаметр среднего сечения иглы (</w:t>
      </w:r>
      <w:r w:rsidR="008C7022">
        <w:rPr>
          <w:rFonts w:eastAsiaTheme="minorEastAsia"/>
        </w:rPr>
        <w:t>показан на рисунке 6</w:t>
      </w:r>
      <w:r w:rsidR="00D07582">
        <w:rPr>
          <w:rFonts w:eastAsiaTheme="minorEastAsia"/>
        </w:rPr>
        <w:t>)</w:t>
      </w:r>
      <w:r w:rsidR="008C7022">
        <w:rPr>
          <w:rFonts w:eastAsiaTheme="minorEastAsia"/>
        </w:rPr>
        <w:t xml:space="preserve">. </w:t>
      </w:r>
    </w:p>
    <w:p w:rsidR="008C7022" w:rsidRDefault="0083007D" w:rsidP="008C7022">
      <w:pPr>
        <w:ind w:firstLine="708"/>
        <w:rPr>
          <w:rFonts w:eastAsiaTheme="minorEastAsia"/>
        </w:rPr>
      </w:pPr>
      <w:r w:rsidRPr="007D3E5B">
        <w:t xml:space="preserve">В данном случае игла представляется в виде консольной балки с жесткой </w:t>
      </w:r>
      <w:r>
        <w:t>заделкой</w:t>
      </w:r>
      <w:r w:rsidRPr="007D3E5B">
        <w:t xml:space="preserve"> с одной стороны.</w:t>
      </w:r>
      <w:r>
        <w:t xml:space="preserve"> </w:t>
      </w:r>
      <w:r w:rsidRPr="007D3E5B">
        <w:t>Местом закрепления будем считать место прокола. Тогда получается, что с ростом времени длина балки будет увеличиваться. Таким образом, при каждом шаге по времени будет рассчитываться новое отклонение.</w:t>
      </w:r>
    </w:p>
    <w:p w:rsidR="008C7022" w:rsidRDefault="008C7022" w:rsidP="008C7022">
      <w:pPr>
        <w:ind w:firstLine="708"/>
        <w:jc w:val="center"/>
      </w:pPr>
      <w:r>
        <w:object w:dxaOrig="1051" w:dyaOrig="1441">
          <v:shape id="_x0000_i1026" type="#_x0000_t75" style="width:93pt;height:128.4pt" o:ole="">
            <v:imagedata r:id="rId14" o:title=""/>
          </v:shape>
          <o:OLEObject Type="Embed" ProgID="Visio.Drawing.15" ShapeID="_x0000_i1026" DrawAspect="Content" ObjectID="_1586944272" r:id="rId15"/>
        </w:object>
      </w:r>
    </w:p>
    <w:p w:rsidR="008C7022" w:rsidRDefault="00D07582" w:rsidP="008C7022">
      <w:pPr>
        <w:ind w:firstLine="708"/>
        <w:jc w:val="center"/>
      </w:pPr>
      <w:r>
        <w:t xml:space="preserve">Рис 6. </w:t>
      </w:r>
      <w:r w:rsidR="008C7022">
        <w:t xml:space="preserve">Параметр </w:t>
      </w:r>
      <w:r w:rsidR="008C7022">
        <w:rPr>
          <w:i/>
          <w:lang w:val="en-US"/>
        </w:rPr>
        <w:t>D</w:t>
      </w:r>
      <w:r w:rsidR="008C7022">
        <w:t xml:space="preserve"> для расчета осевого момента инерции</w:t>
      </w:r>
      <w:r>
        <w:t>.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>азмер элементарных клеток (молекул) во много раз меньше чем габ</w:t>
      </w:r>
      <w:r w:rsidR="00D07582">
        <w:t>аритные размеры иглы. С</w:t>
      </w:r>
      <w:r w:rsidR="00EA2F9F">
        <w:t>корость перемещения иглы в среде достаточно низкая, а плотность среды достаточно высокая по сравнению с воздухом. Исходя из этого</w:t>
      </w:r>
      <w:r w:rsidR="00D07582">
        <w:t>,</w:t>
      </w:r>
      <w:r w:rsidR="00EA2F9F">
        <w:t xml:space="preserve">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>при перемещении иглы в вязкоупругой среде</w:t>
      </w:r>
      <w:r w:rsidR="00EA2F9F" w:rsidRPr="00D64441">
        <w:t xml:space="preserve"> </w:t>
      </w:r>
      <w:r w:rsidR="00EA2F9F">
        <w:t>можно использов</w:t>
      </w:r>
      <w:r w:rsidR="009A21EA">
        <w:t>ать силу лобового сопротивления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FF4233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4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r w:rsidRPr="00FF4233">
        <w:t>г</w:t>
      </w:r>
      <w:r w:rsidR="0092296F">
        <w:t>де: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Pr="00A63546" w:rsidRDefault="00EA2F9F" w:rsidP="00D64441">
      <w:pPr>
        <w:rPr>
          <w:rFonts w:eastAsiaTheme="minorEastAsia"/>
          <w:color w:val="7030A0"/>
        </w:rPr>
      </w:pPr>
      <m:oMath>
        <m:r>
          <w:rPr>
            <w:rFonts w:ascii="Cambria Math" w:hAnsi="Cambria Math"/>
            <w:highlight w:val="red"/>
          </w:rPr>
          <m:t xml:space="preserve">S- </m:t>
        </m:r>
      </m:oMath>
      <w:r w:rsidR="00A41953" w:rsidRPr="00A41953">
        <w:rPr>
          <w:rFonts w:eastAsiaTheme="minorEastAsia"/>
          <w:highlight w:val="red"/>
        </w:rPr>
        <w:t>характерная площадь тела</w:t>
      </w:r>
      <w:r w:rsidR="00C70185" w:rsidRPr="00A41953">
        <w:rPr>
          <w:rFonts w:eastAsiaTheme="minorEastAsia"/>
          <w:highlight w:val="red"/>
        </w:rPr>
        <w:t xml:space="preserve">, </w:t>
      </w:r>
      <m:oMath>
        <m:r>
          <w:rPr>
            <w:rFonts w:ascii="Cambria Math" w:eastAsiaTheme="minorEastAsia" w:hAnsi="Cambria Math"/>
            <w:highlight w:val="red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  <w:highlight w:val="red"/>
              </w:rPr>
            </m:ctrlPr>
          </m:sSupPr>
          <m:e>
            <m:r>
              <w:rPr>
                <w:rFonts w:ascii="Cambria Math" w:eastAsiaTheme="minorEastAsia" w:hAnsi="Cambria Math"/>
                <w:highlight w:val="red"/>
              </w:rPr>
              <m:t>V</m:t>
            </m:r>
          </m:e>
          <m:sup>
            <m:r>
              <w:rPr>
                <w:rFonts w:ascii="Cambria Math" w:eastAsiaTheme="minorEastAsia" w:hAnsi="Cambria Math"/>
                <w:highlight w:val="red"/>
              </w:rPr>
              <m:t>2/3</m:t>
            </m:r>
          </m:sup>
        </m:sSup>
      </m:oMath>
      <w:r w:rsidR="00AB2C13" w:rsidRPr="00A41953">
        <w:rPr>
          <w:rFonts w:eastAsiaTheme="minorEastAsia"/>
          <w:highlight w:val="red"/>
        </w:rPr>
        <w:t xml:space="preserve">, где </w:t>
      </w:r>
      <m:oMath>
        <m:r>
          <w:rPr>
            <w:rFonts w:ascii="Cambria Math" w:eastAsiaTheme="minorEastAsia" w:hAnsi="Cambria Math"/>
            <w:highlight w:val="red"/>
          </w:rPr>
          <m:t xml:space="preserve">V- </m:t>
        </m:r>
      </m:oMath>
      <w:r w:rsidR="00AB2C13" w:rsidRPr="00A41953">
        <w:rPr>
          <w:rFonts w:eastAsiaTheme="minorEastAsia"/>
          <w:highlight w:val="red"/>
        </w:rPr>
        <w:t>объем тела.</w:t>
      </w:r>
    </w:p>
    <w:p w:rsidR="00AB2C13" w:rsidRDefault="00033D33" w:rsidP="00D64441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C70185" w:rsidRDefault="00C70185" w:rsidP="00D64441"/>
    <w:p w:rsidR="00C70185" w:rsidRDefault="00C70185" w:rsidP="00C70185">
      <w:pPr>
        <w:spacing w:line="240" w:lineRule="auto"/>
      </w:pPr>
      <w:r>
        <w:t xml:space="preserve">Таблица </w:t>
      </w:r>
      <w:r w:rsidRPr="00BC3035">
        <w:t>1</w:t>
      </w:r>
      <w:r w:rsidR="008C2785">
        <w:t>.</w:t>
      </w:r>
      <w:r w:rsidRPr="00BC3035">
        <w:t xml:space="preserve"> Параметры</w:t>
      </w:r>
      <w:r>
        <w:t xml:space="preserve"> для расчетов</w:t>
      </w:r>
      <w:r w:rsidR="008C2785">
        <w:t>.</w:t>
      </w:r>
    </w:p>
    <w:tbl>
      <w:tblPr>
        <w:tblStyle w:val="ac"/>
        <w:tblW w:w="0" w:type="auto"/>
        <w:jc w:val="center"/>
        <w:tblLook w:val="04A0"/>
      </w:tblPr>
      <w:tblGrid>
        <w:gridCol w:w="5382"/>
        <w:gridCol w:w="2250"/>
      </w:tblGrid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2D0095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93492D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  <w:r w:rsidR="00A41953">
              <w:rPr>
                <w:rFonts w:eastAsiaTheme="minorEastAsia" w:cs="Times New Roman"/>
                <w:szCs w:val="28"/>
              </w:rPr>
              <w:t xml:space="preserve">, </w:t>
            </w:r>
            <w:proofErr w:type="gramStart"/>
            <w:r w:rsidR="0093492D">
              <w:rPr>
                <w:rFonts w:eastAsiaTheme="minorEastAsia" w:cs="Times New Roman"/>
                <w:szCs w:val="28"/>
              </w:rPr>
              <w:t>м</w:t>
            </w:r>
            <w:proofErr w:type="gramEnd"/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2D0095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93492D">
              <w:rPr>
                <w:rFonts w:eastAsiaTheme="minorEastAsia" w:cs="Times New Roman"/>
                <w:szCs w:val="28"/>
              </w:rPr>
              <w:t xml:space="preserve">диаметр иглы внутренний, </w:t>
            </w:r>
            <w:proofErr w:type="gramStart"/>
            <w:r w:rsidR="0093492D">
              <w:rPr>
                <w:rFonts w:eastAsiaTheme="minorEastAsia" w:cs="Times New Roman"/>
                <w:szCs w:val="28"/>
              </w:rPr>
              <w:t>м</w:t>
            </w:r>
            <w:proofErr w:type="gramEnd"/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proofErr w:type="spellStart"/>
            <w:r w:rsidRPr="007D3E5B">
              <w:rPr>
                <w:rFonts w:eastAsiaTheme="minorEastAsia" w:cs="Times New Roman"/>
                <w:szCs w:val="28"/>
              </w:rPr>
              <w:t>н</w:t>
            </w:r>
            <w:proofErr w:type="spellEnd"/>
            <w:r w:rsidRPr="00A41953">
              <w:rPr>
                <w:rFonts w:eastAsiaTheme="minorEastAsia" w:cs="Times New Roman"/>
                <w:szCs w:val="28"/>
              </w:rPr>
              <w:t>/м</w:t>
            </w:r>
            <w:proofErr w:type="gramStart"/>
            <w:r w:rsidRPr="00A41953">
              <w:rPr>
                <w:rFonts w:eastAsiaTheme="minorEastAsia" w:cs="Times New Roman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2250" w:type="dxa"/>
          </w:tcPr>
          <w:p w:rsidR="0093492D" w:rsidRPr="00443414" w:rsidRDefault="00443414" w:rsidP="000B659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.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proofErr w:type="gramStart"/>
            <w:r w:rsidRPr="004800E1">
              <w:rPr>
                <w:rFonts w:cs="Times New Roman"/>
                <w:szCs w:val="28"/>
              </w:rPr>
              <w:t>кг</w:t>
            </w:r>
            <w:proofErr w:type="gramEnd"/>
            <w:r w:rsidRPr="004800E1">
              <w:rPr>
                <w:rFonts w:cs="Times New Roman"/>
                <w:szCs w:val="28"/>
              </w:rPr>
              <w:t>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>
              <w:rPr>
                <w:rFonts w:eastAsia="Calibri" w:cs="Times New Roman"/>
                <w:szCs w:val="28"/>
              </w:rPr>
              <w:t xml:space="preserve">скорость перемещения иглы, </w:t>
            </w:r>
            <w:r w:rsidRPr="004800E1">
              <w:rPr>
                <w:rFonts w:cs="Times New Roman"/>
                <w:szCs w:val="28"/>
              </w:rPr>
              <w:t>м/</w:t>
            </w:r>
            <w:proofErr w:type="gramStart"/>
            <w:r w:rsidRPr="004800E1">
              <w:rPr>
                <w:rFonts w:cs="Times New Roman"/>
                <w:szCs w:val="28"/>
              </w:rPr>
              <w:t>с</w:t>
            </w:r>
            <w:proofErr w:type="gramEnd"/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82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  <w:r>
              <w:rPr>
                <w:rFonts w:eastAsia="Calibri" w:cs="Times New Roman"/>
                <w:szCs w:val="28"/>
              </w:rPr>
              <w:t xml:space="preserve">, </w:t>
            </w:r>
            <w:proofErr w:type="gramStart"/>
            <w:r>
              <w:rPr>
                <w:rFonts w:eastAsia="Calibri" w:cs="Times New Roman"/>
                <w:szCs w:val="28"/>
              </w:rPr>
              <w:t>м</w:t>
            </w:r>
            <w:proofErr w:type="gramEnd"/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1</w:t>
            </w:r>
          </w:p>
        </w:tc>
      </w:tr>
    </w:tbl>
    <w:p w:rsidR="00C70185" w:rsidRDefault="00C70185" w:rsidP="00D64441"/>
    <w:p w:rsidR="008B3BC9" w:rsidRDefault="008C7478" w:rsidP="002C0CDE">
      <w:r>
        <w:t>Для расчета смещения иглы</w:t>
      </w:r>
      <w:r w:rsidR="008B3BC9" w:rsidRPr="008B3BC9">
        <w:t xml:space="preserve"> </w:t>
      </w:r>
      <w:r w:rsidR="008B3BC9">
        <w:t>по</w:t>
      </w:r>
      <w:r w:rsidR="00C70185">
        <w:t xml:space="preserve"> выражениям</w:t>
      </w:r>
      <w:r w:rsidR="008B3BC9">
        <w:t xml:space="preserve"> </w:t>
      </w:r>
      <w:r w:rsidR="00C70185">
        <w:t>(</w:t>
      </w:r>
      <w:r w:rsidR="008B3BC9">
        <w:t>1</w:t>
      </w:r>
      <w:r w:rsidR="00C70185">
        <w:t>)</w:t>
      </w:r>
      <w:r w:rsidR="008B3BC9">
        <w:t xml:space="preserve"> и </w:t>
      </w:r>
      <w:r w:rsidR="00C70185">
        <w:t>(</w:t>
      </w:r>
      <w:r w:rsidR="008B3BC9">
        <w:t>2</w:t>
      </w:r>
      <w:r w:rsidR="00C70185">
        <w:t>)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proofErr w:type="spellStart"/>
      <w:r>
        <w:rPr>
          <w:i/>
          <w:lang w:val="en-US"/>
        </w:rPr>
        <w:t>Oy</w:t>
      </w:r>
      <w:proofErr w:type="spellEnd"/>
      <w:r w:rsidRPr="008C7478">
        <w:rPr>
          <w:i/>
        </w:rPr>
        <w:t>.</w:t>
      </w:r>
    </w:p>
    <w:p w:rsidR="008C7478" w:rsidRDefault="00AB0E5C" w:rsidP="008B3BC9">
      <w:pPr>
        <w:jc w:val="center"/>
      </w:pPr>
      <w:r>
        <w:object w:dxaOrig="2386" w:dyaOrig="3496">
          <v:shape id="_x0000_i1027" type="#_x0000_t75" style="width:245.4pt;height:5in" o:ole="">
            <v:imagedata r:id="rId16" o:title=""/>
          </v:shape>
          <o:OLEObject Type="Embed" ProgID="Visio.Drawing.15" ShapeID="_x0000_i1027" DrawAspect="Content" ObjectID="_1586944273" r:id="rId17"/>
        </w:object>
      </w:r>
    </w:p>
    <w:p w:rsidR="008B3BC9" w:rsidRPr="008B3BC9" w:rsidRDefault="008B3BC9" w:rsidP="008B3BC9">
      <w:pPr>
        <w:jc w:val="center"/>
      </w:pPr>
      <w:r>
        <w:t>Рис</w:t>
      </w:r>
      <w:r w:rsidR="002C0CDE">
        <w:t>.</w:t>
      </w:r>
      <w:r w:rsidR="00123CB9">
        <w:t xml:space="preserve"> 7</w:t>
      </w:r>
      <w:r w:rsidR="002C0CDE">
        <w:t xml:space="preserve">. </w:t>
      </w:r>
      <w:r>
        <w:t>Схема приложенной силы воздействия среды</w:t>
      </w:r>
      <w:r w:rsidR="002C0CDE">
        <w:t>.</w:t>
      </w:r>
    </w:p>
    <w:p w:rsidR="008B3BC9" w:rsidRDefault="008B3BC9" w:rsidP="008B3BC9">
      <w:pPr>
        <w:jc w:val="center"/>
      </w:pPr>
    </w:p>
    <w:p w:rsidR="002C0CDE" w:rsidRDefault="002C0CDE" w:rsidP="008B3BC9">
      <w:pPr>
        <w:jc w:val="center"/>
      </w:pPr>
      <w:r>
        <w:t>На рисунке 7 показана схема приложенной силы воздействия среды</w:t>
      </w:r>
    </w:p>
    <w:p w:rsidR="002C0CDE" w:rsidRPr="008B3BC9" w:rsidRDefault="002C0CDE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8B3BC9" w:rsidTr="00A76240">
        <w:tc>
          <w:tcPr>
            <w:tcW w:w="8613" w:type="dxa"/>
          </w:tcPr>
          <w:p w:rsidR="008B3BC9" w:rsidRDefault="002D0095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8B3BC9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5)</w:t>
            </w:r>
          </w:p>
        </w:tc>
      </w:tr>
    </w:tbl>
    <w:p w:rsidR="008B3BC9" w:rsidRDefault="00BB3FE3" w:rsidP="008B3BC9">
      <w:pPr>
        <w:ind w:firstLine="0"/>
        <w:jc w:val="left"/>
      </w:pPr>
      <w:r>
        <w:t>где:</w:t>
      </w:r>
    </w:p>
    <w:p w:rsidR="008B3BC9" w:rsidRPr="008B3BC9" w:rsidRDefault="002D0095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8B3BC9">
        <w:rPr>
          <w:rFonts w:eastAsiaTheme="minorEastAsia"/>
        </w:rPr>
        <w:t xml:space="preserve">проекция на ось </w:t>
      </w:r>
      <w:proofErr w:type="spellStart"/>
      <w:r w:rsidR="008B3BC9">
        <w:rPr>
          <w:rFonts w:eastAsiaTheme="minorEastAsia"/>
          <w:i/>
          <w:lang w:val="en-US"/>
        </w:rPr>
        <w:t>Oy</w:t>
      </w:r>
      <w:proofErr w:type="spellEnd"/>
      <w:r w:rsidR="008B3BC9">
        <w:rPr>
          <w:rFonts w:eastAsiaTheme="minorEastAsia"/>
        </w:rPr>
        <w:t xml:space="preserve"> силы, действующей на кончик иглы при е</w:t>
      </w:r>
      <w:r w:rsidR="002C0CDE">
        <w:rPr>
          <w:rFonts w:eastAsiaTheme="minorEastAsia"/>
        </w:rPr>
        <w:t>е движении в вязкоупругой среде.</w:t>
      </w:r>
    </w:p>
    <w:p w:rsidR="00434271" w:rsidRDefault="00926F12" w:rsidP="00434271">
      <w:pPr>
        <w:ind w:firstLine="708"/>
      </w:pPr>
      <w:r>
        <w:t>В данной постановке задачи</w:t>
      </w:r>
      <w:r w:rsidR="00434271">
        <w:t xml:space="preserve"> по</w:t>
      </w:r>
      <w:r>
        <w:t xml:space="preserve"> </w:t>
      </w:r>
      <w:r w:rsidR="00434271">
        <w:t>предложенным выражениям</w:t>
      </w:r>
      <w:r w:rsidR="004571B1">
        <w:t xml:space="preserve"> </w:t>
      </w:r>
      <w:r w:rsidR="002C0CDE">
        <w:t>(</w:t>
      </w:r>
      <w:r w:rsidR="004571B1">
        <w:t>1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2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4</w:t>
      </w:r>
      <w:r w:rsidR="002C0CDE">
        <w:t>)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 w:rsidR="00434271">
        <w:t xml:space="preserve"> отклонение</w:t>
      </w:r>
      <w:r>
        <w:t xml:space="preserve"> итерационно, суммируя </w:t>
      </w:r>
      <w:r w:rsidR="00434271">
        <w:t>его с предыдущими шагами. Т</w:t>
      </w:r>
      <w:r>
        <w:t xml:space="preserve">ем самым будет сохраняться </w:t>
      </w:r>
      <w:r w:rsidR="00434271">
        <w:t xml:space="preserve">отклонение </w:t>
      </w:r>
      <w:r>
        <w:t>на каждом шаге</w:t>
      </w:r>
      <w:r w:rsidR="004E083D">
        <w:t xml:space="preserve"> моделирования</w:t>
      </w:r>
      <w:r w:rsidR="00434271">
        <w:t xml:space="preserve">. </w:t>
      </w:r>
    </w:p>
    <w:p w:rsidR="00174FB4" w:rsidRDefault="00CE6B11" w:rsidP="00434271">
      <w:pPr>
        <w:ind w:firstLine="708"/>
      </w:pPr>
      <w:r>
        <w:t>При этом будут учитываться упругие свойства ткани.</w:t>
      </w:r>
      <w:r w:rsidR="00174FB4"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23" w:name="_Toc512490397"/>
      <w:bookmarkStart w:id="24" w:name="OLE_LINK21"/>
      <w:bookmarkStart w:id="25" w:name="OLE_LINK22"/>
      <w:r>
        <w:t>Моделирование</w:t>
      </w:r>
      <w:r w:rsidR="00CE6B11">
        <w:t>.</w:t>
      </w:r>
      <w:bookmarkEnd w:id="23"/>
    </w:p>
    <w:p w:rsidR="0075267A" w:rsidRDefault="0075267A" w:rsidP="0075267A">
      <w:pPr>
        <w:pStyle w:val="2"/>
      </w:pPr>
      <w:bookmarkStart w:id="26" w:name="_Toc512490398"/>
      <w:bookmarkStart w:id="27" w:name="OLE_LINK19"/>
      <w:bookmarkStart w:id="28" w:name="OLE_LINK20"/>
      <w:bookmarkEnd w:id="24"/>
      <w:bookmarkEnd w:id="25"/>
      <w:r>
        <w:t>3.1</w:t>
      </w:r>
      <w:r>
        <w:tab/>
      </w:r>
      <w:r w:rsidRPr="00443414">
        <w:t>Моделировани</w:t>
      </w:r>
      <w:r w:rsidR="00434271">
        <w:t>е не</w:t>
      </w:r>
      <w:r w:rsidR="00443414" w:rsidRPr="00443414">
        <w:t>нагруженного состояния</w:t>
      </w:r>
      <w:r w:rsidR="00CE6B11" w:rsidRPr="00443414">
        <w:t>.</w:t>
      </w:r>
      <w:bookmarkEnd w:id="26"/>
    </w:p>
    <w:bookmarkEnd w:id="27"/>
    <w:bookmarkEnd w:id="28"/>
    <w:p w:rsidR="00063448" w:rsidRDefault="00434271" w:rsidP="0075267A">
      <w:r>
        <w:t>Для</w:t>
      </w:r>
      <w:r w:rsidR="0075267A">
        <w:t xml:space="preserve"> решения </w:t>
      </w:r>
      <w:r w:rsidR="00063448">
        <w:t xml:space="preserve">задачи </w:t>
      </w:r>
      <w:r>
        <w:t xml:space="preserve"> сначала </w:t>
      </w:r>
      <w:r w:rsidR="0075267A">
        <w:t>необходимо провести исследование и оценить величину отклонения иглы от горизонтального положения в состоян</w:t>
      </w:r>
      <w:r w:rsidR="0075267A" w:rsidRPr="00D54187">
        <w:t>и</w:t>
      </w:r>
      <w:r w:rsidR="00D54187" w:rsidRPr="00D54187">
        <w:t>и</w:t>
      </w:r>
      <w:r w:rsidR="0075267A">
        <w:t xml:space="preserve"> покоя под действием силы тяжести</w:t>
      </w:r>
      <w:r w:rsidR="00D54187">
        <w:t xml:space="preserve">. </w:t>
      </w:r>
    </w:p>
    <w:p w:rsidR="0019484A" w:rsidRDefault="001E276B" w:rsidP="0075267A">
      <w:r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23CB9">
        <w:t xml:space="preserve"> </w:t>
      </w:r>
      <w:r w:rsidR="00063448">
        <w:t>(рис.</w:t>
      </w:r>
      <w:r w:rsidR="00123CB9">
        <w:t xml:space="preserve"> 8</w:t>
      </w:r>
      <w:r w:rsidR="00063448">
        <w:t>).</w:t>
      </w:r>
    </w:p>
    <w:p w:rsidR="001E276B" w:rsidRDefault="0019484A" w:rsidP="00063448">
      <w:pPr>
        <w:jc w:val="center"/>
      </w:pPr>
      <w:r>
        <w:object w:dxaOrig="2671" w:dyaOrig="1186">
          <v:shape id="_x0000_i1028" type="#_x0000_t75" style="width:293.4pt;height:130.8pt" o:ole="">
            <v:imagedata r:id="rId18" o:title=""/>
          </v:shape>
          <o:OLEObject Type="Embed" ProgID="Visio.Drawing.15" ShapeID="_x0000_i1028" DrawAspect="Content" ObjectID="_1586944274" r:id="rId19"/>
        </w:object>
      </w:r>
    </w:p>
    <w:p w:rsidR="00E607D4" w:rsidRDefault="00123CB9" w:rsidP="00E607D4">
      <w:pPr>
        <w:jc w:val="center"/>
      </w:pPr>
      <w:bookmarkStart w:id="29" w:name="OLE_LINK47"/>
      <w:bookmarkStart w:id="30" w:name="OLE_LINK48"/>
      <w:bookmarkStart w:id="31" w:name="OLE_LINK49"/>
      <w:r>
        <w:t>Рис</w:t>
      </w:r>
      <w:r w:rsidR="00063448">
        <w:t>.</w:t>
      </w:r>
      <w:r>
        <w:t xml:space="preserve"> 8</w:t>
      </w:r>
      <w:r w:rsidR="00E607D4" w:rsidRPr="00D54187">
        <w:t>.</w:t>
      </w:r>
      <w:r w:rsidR="00063448">
        <w:t xml:space="preserve"> Консольная балка с жесткой заделкой.</w:t>
      </w:r>
    </w:p>
    <w:p w:rsidR="00D54187" w:rsidRDefault="00D54187" w:rsidP="00E607D4">
      <w:pPr>
        <w:jc w:val="center"/>
      </w:pPr>
    </w:p>
    <w:bookmarkEnd w:id="29"/>
    <w:bookmarkEnd w:id="30"/>
    <w:bookmarkEnd w:id="31"/>
    <w:p w:rsidR="00063448" w:rsidRDefault="00063448" w:rsidP="00F64C26">
      <w:pPr>
        <w:rPr>
          <w:rFonts w:eastAsiaTheme="minorEastAsia"/>
        </w:rPr>
      </w:pPr>
      <w:r>
        <w:rPr>
          <w:rFonts w:eastAsiaTheme="minorEastAsia"/>
        </w:rPr>
        <w:t>На рисунке 8</w:t>
      </w:r>
      <w:r w:rsidR="00434271">
        <w:rPr>
          <w:rFonts w:eastAsiaTheme="minorEastAsia"/>
        </w:rPr>
        <w:t>:</w:t>
      </w:r>
      <w:r>
        <w:rPr>
          <w:rFonts w:eastAsiaTheme="minorEastAsia"/>
        </w:rPr>
        <w:t xml:space="preserve">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 xml:space="preserve">–  </m:t>
        </m:r>
      </m:oMath>
      <w:r w:rsidR="00E607D4">
        <w:rPr>
          <w:rFonts w:eastAsiaTheme="minorEastAsia"/>
        </w:rPr>
        <w:t>распред</w:t>
      </w:r>
      <w:r w:rsidR="00540B97">
        <w:rPr>
          <w:rFonts w:eastAsiaTheme="minorEastAsia"/>
        </w:rPr>
        <w:t>еленная нагрузка</w:t>
      </w:r>
      <w:r w:rsidR="00434271">
        <w:rPr>
          <w:rFonts w:eastAsiaTheme="minorEastAsia"/>
        </w:rPr>
        <w:t xml:space="preserve"> от силы</w:t>
      </w:r>
      <w:r>
        <w:rPr>
          <w:rFonts w:eastAsiaTheme="minorEastAsia"/>
        </w:rPr>
        <w:t xml:space="preserve"> тяжести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472"/>
        <w:gridCol w:w="1099"/>
      </w:tblGrid>
      <w:tr w:rsidR="00063448" w:rsidTr="000B6592">
        <w:tc>
          <w:tcPr>
            <w:tcW w:w="8472" w:type="dxa"/>
          </w:tcPr>
          <w:p w:rsidR="00063448" w:rsidRPr="00063448" w:rsidRDefault="00063448" w:rsidP="000B6592">
            <w:pPr>
              <w:jc w:val="center"/>
            </w:pPr>
            <m:oMathPara>
              <m:oMath>
                <w:bookmarkStart w:id="32" w:name="OLE_LINK1"/>
                <w:bookmarkStart w:id="33" w:name="OLE_LINK2"/>
                <w:bookmarkStart w:id="34" w:name="OLE_LINK3"/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2"/>
                <w:bookmarkEnd w:id="33"/>
                <w:bookmarkEnd w:id="34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:rsidR="00063448" w:rsidRPr="00E607D4" w:rsidRDefault="00063448" w:rsidP="000B659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6)</w:t>
            </w:r>
          </w:p>
        </w:tc>
      </w:tr>
    </w:tbl>
    <w:p w:rsidR="00063448" w:rsidRDefault="00063448" w:rsidP="00F64C26">
      <w:pPr>
        <w:rPr>
          <w:rFonts w:eastAsiaTheme="minorEastAsia"/>
        </w:rPr>
      </w:pPr>
    </w:p>
    <w:p w:rsidR="00F64C26" w:rsidRPr="00F64C26" w:rsidRDefault="00063448" w:rsidP="00F64C26">
      <w:pPr>
        <w:rPr>
          <w:rFonts w:eastAsiaTheme="minorEastAsia"/>
        </w:rPr>
      </w:pPr>
      <w:r>
        <w:rPr>
          <w:rFonts w:eastAsiaTheme="minorEastAsia"/>
        </w:rPr>
        <w:t>С</w:t>
      </w:r>
      <w:r w:rsidR="00F64C26">
        <w:rPr>
          <w:rFonts w:eastAsiaTheme="minorEastAsia"/>
        </w:rPr>
        <w:t xml:space="preserve">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 </w:t>
      </w:r>
      <w:r w:rsidR="00E607D4"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55"/>
        <w:gridCol w:w="816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m:oMathPara>
              <m:oMath>
                <w:bookmarkStart w:id="35" w:name="OLE_LINK12"/>
                <w:bookmarkStart w:id="36" w:name="OLE_LINK13"/>
                <w:bookmarkStart w:id="37" w:name="OLE_LINK14"/>
                <m:r>
                  <w:rPr>
                    <w:rFonts w:ascii="Cambria Math" w:eastAsiaTheme="minorEastAsia" w:hAnsi="Cambria Math"/>
                  </w:rPr>
                  <m:t>y</m:t>
                </m:r>
                <w:bookmarkEnd w:id="35"/>
                <w:bookmarkEnd w:id="36"/>
                <w:bookmarkEnd w:id="37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540B97">
              <w:t>7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m:oMathPara>
              <m:oMath>
                <w:bookmarkStart w:id="38" w:name="OLE_LINK9"/>
                <w:bookmarkStart w:id="39" w:name="OLE_LINK10"/>
                <w:bookmarkStart w:id="40" w:name="OLE_LINK11"/>
                <w:bookmarkStart w:id="41" w:name="OLE_LINK15"/>
                <w:bookmarkStart w:id="42" w:name="OLE_LINK16"/>
                <m:r>
                  <w:rPr>
                    <w:rFonts w:ascii="Cambria Math" w:hAnsi="Cambria Math"/>
                  </w:rPr>
                  <m:t>θ</m:t>
                </m:r>
                <w:bookmarkEnd w:id="38"/>
                <w:bookmarkEnd w:id="39"/>
                <w:bookmarkEnd w:id="40"/>
                <w:bookmarkEnd w:id="41"/>
                <w:bookmarkEnd w:id="42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540B97" w:rsidP="0045479B">
            <w:pPr>
              <w:ind w:firstLine="0"/>
            </w:pPr>
            <w:r>
              <w:t>(8</w:t>
            </w:r>
            <w:r w:rsidR="00F64C26">
              <w:t>)</w:t>
            </w:r>
          </w:p>
        </w:tc>
      </w:tr>
    </w:tbl>
    <w:p w:rsidR="00063448" w:rsidRDefault="00063448" w:rsidP="00063448">
      <w:pPr>
        <w:ind w:firstLine="708"/>
        <w:rPr>
          <w:rFonts w:eastAsiaTheme="minorEastAsia"/>
        </w:rPr>
      </w:pPr>
      <w:bookmarkStart w:id="43" w:name="OLE_LINK25"/>
      <w:bookmarkStart w:id="44" w:name="OLE_LINK26"/>
      <w:r>
        <w:rPr>
          <w:rFonts w:eastAsiaTheme="minorEastAsia"/>
        </w:rPr>
        <w:t>В таблице 2 приведены результаты расчетов по приведенным выше выражениям.</w:t>
      </w:r>
    </w:p>
    <w:p w:rsidR="00063448" w:rsidRDefault="00063448" w:rsidP="00063448">
      <w:pPr>
        <w:ind w:firstLine="708"/>
      </w:pPr>
    </w:p>
    <w:p w:rsidR="00063448" w:rsidRDefault="00063448" w:rsidP="00063448">
      <w:pPr>
        <w:ind w:firstLine="708"/>
      </w:pPr>
    </w:p>
    <w:p w:rsidR="00F64C26" w:rsidRDefault="00827759" w:rsidP="00827759">
      <w:pPr>
        <w:ind w:firstLine="0"/>
      </w:pPr>
      <w:r>
        <w:t xml:space="preserve">Таблица </w:t>
      </w:r>
      <w:r w:rsidRPr="00827F60">
        <w:t>2</w:t>
      </w:r>
      <w:r w:rsidR="00063448">
        <w:t>.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  <w:r w:rsidR="00063448">
        <w:t>.</w:t>
      </w:r>
    </w:p>
    <w:tbl>
      <w:tblPr>
        <w:tblStyle w:val="ac"/>
        <w:tblW w:w="0" w:type="auto"/>
        <w:jc w:val="center"/>
        <w:tblLook w:val="04A0"/>
      </w:tblPr>
      <w:tblGrid>
        <w:gridCol w:w="3508"/>
        <w:gridCol w:w="3190"/>
      </w:tblGrid>
      <w:tr w:rsidR="0093492D" w:rsidRPr="004800E1" w:rsidTr="0093492D">
        <w:trPr>
          <w:jc w:val="center"/>
        </w:trPr>
        <w:tc>
          <w:tcPr>
            <w:tcW w:w="3508" w:type="dxa"/>
          </w:tcPr>
          <w:bookmarkEnd w:id="43"/>
          <w:bookmarkEnd w:id="44"/>
          <w:p w:rsidR="0093492D" w:rsidRPr="004800E1" w:rsidRDefault="0093492D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>
              <w:rPr>
                <w:rFonts w:eastAsiaTheme="minorEastAsia" w:cs="Times New Roman"/>
                <w:szCs w:val="28"/>
              </w:rPr>
              <w:t xml:space="preserve">смещение, </w:t>
            </w:r>
            <w:proofErr w:type="gramStart"/>
            <w:r>
              <w:rPr>
                <w:rFonts w:eastAsiaTheme="minorEastAsia" w:cs="Times New Roman"/>
                <w:szCs w:val="28"/>
              </w:rPr>
              <w:t>мм</w:t>
            </w:r>
            <w:proofErr w:type="gramEnd"/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>
              <w:rPr>
                <w:rFonts w:eastAsia="Calibri" w:cs="Times New Roman"/>
                <w:szCs w:val="28"/>
              </w:rPr>
              <w:t>угол отклонени</w:t>
            </w:r>
            <w:r w:rsidR="00434271">
              <w:rPr>
                <w:rFonts w:eastAsia="Calibri" w:cs="Times New Roman"/>
                <w:szCs w:val="28"/>
              </w:rPr>
              <w:t>я</w:t>
            </w:r>
            <w:r w:rsidR="00704F97">
              <w:rPr>
                <w:rFonts w:eastAsia="Calibri" w:cs="Times New Roman"/>
                <w:szCs w:val="28"/>
              </w:rPr>
              <w:t>,</w:t>
            </w:r>
            <w:r>
              <w:rPr>
                <w:rFonts w:eastAsia="Calibri" w:cs="Times New Roman"/>
                <w:szCs w:val="28"/>
              </w:rPr>
              <w:t>º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:rsidR="00F97556" w:rsidRDefault="00F97556" w:rsidP="00E607D4">
      <w:pPr>
        <w:jc w:val="center"/>
      </w:pPr>
    </w:p>
    <w:p w:rsidR="00CC65BD" w:rsidRDefault="00CC65BD" w:rsidP="00E559B7">
      <w:r>
        <w:rPr>
          <w:rFonts w:eastAsiaTheme="minorEastAsia"/>
        </w:rPr>
        <w:t>Таким образом, как это видно из таблицы 2, распределенную нагрузку от силы тяжести (6)</w:t>
      </w:r>
      <w:r>
        <w:t xml:space="preserve"> </w:t>
      </w:r>
      <w:r w:rsidR="00E559B7">
        <w:t>необходимо учитывать при поступательном дви</w:t>
      </w:r>
      <w:r>
        <w:t>жении иглы в вязкоупругих тканях</w:t>
      </w:r>
      <w:r w:rsidR="00E559B7">
        <w:t xml:space="preserve"> </w:t>
      </w:r>
      <w:r>
        <w:t>в отличие</w:t>
      </w:r>
      <w:r w:rsidR="00E559B7">
        <w:t xml:space="preserve"> от вертикального</w:t>
      </w:r>
      <w:r>
        <w:t xml:space="preserve"> движения, где она мала</w:t>
      </w:r>
      <w:r w:rsidR="00827759">
        <w:t>.</w:t>
      </w:r>
      <w:r w:rsidR="004800E1">
        <w:t xml:space="preserve"> </w:t>
      </w:r>
    </w:p>
    <w:p w:rsidR="00CC65BD" w:rsidRDefault="00E559B7" w:rsidP="00E559B7">
      <w:r>
        <w:t>Также данное отклонение необходимо учитывать при решении задачи устойчивости для иглы на последующих итерация</w:t>
      </w:r>
      <w:r w:rsidR="00CC65BD">
        <w:t>х разработки модели.</w:t>
      </w:r>
    </w:p>
    <w:p w:rsidR="002F1342" w:rsidRDefault="005B1425" w:rsidP="00E559B7">
      <w:r>
        <w:t>Для реш</w:t>
      </w:r>
      <w:r w:rsidR="00E559B7">
        <w:t>ения данной задачи была разработана</w:t>
      </w:r>
      <w:r>
        <w:t xml:space="preserve"> программа в </w:t>
      </w:r>
      <w:r w:rsidR="004800E1">
        <w:t xml:space="preserve">среде </w:t>
      </w:r>
      <w:r>
        <w:rPr>
          <w:lang w:val="en-US"/>
        </w:rPr>
        <w:t>MATLAB</w:t>
      </w:r>
      <w:r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45" w:name="_Toc512490399"/>
      <w:r>
        <w:t>3.2</w:t>
      </w:r>
      <w:r w:rsidR="002F1342">
        <w:tab/>
        <w:t>Моделирование нагруженного состояния</w:t>
      </w:r>
      <w:r w:rsidR="00CC65BD">
        <w:t>.</w:t>
      </w:r>
      <w:bookmarkEnd w:id="45"/>
    </w:p>
    <w:p w:rsidR="0019484A" w:rsidRPr="0019484A" w:rsidRDefault="007D1FF8" w:rsidP="0019484A">
      <w:r>
        <w:t>Так как ткань</w:t>
      </w:r>
      <w:r w:rsidR="00540B97">
        <w:t xml:space="preserve"> может быть неоднородна или в каждом отдельно взятом случае </w:t>
      </w:r>
      <w:r>
        <w:t>средняя ее плотность</w:t>
      </w:r>
      <w:r w:rsidR="00540B97">
        <w:t xml:space="preserve"> может быть разл</w:t>
      </w:r>
      <w:r>
        <w:t>ична, то моделирование проводит</w:t>
      </w:r>
      <w:r w:rsidR="00540B97">
        <w:t xml:space="preserve">ся для разных значений плотности среды </w:t>
      </w:r>
      <w:r>
        <w:t>(</w:t>
      </w:r>
      <w:r w:rsidR="00540B97">
        <w:t xml:space="preserve">от 900 до </w:t>
      </w:r>
      <w:r w:rsidR="00540B97">
        <w:rPr>
          <w:rFonts w:cs="Times New Roman"/>
          <w:szCs w:val="28"/>
        </w:rPr>
        <w:t xml:space="preserve">1500 </w:t>
      </w:r>
      <w:r w:rsidR="00540B97" w:rsidRPr="004800E1">
        <w:rPr>
          <w:rFonts w:cs="Times New Roman"/>
          <w:szCs w:val="28"/>
        </w:rPr>
        <w:t>кг/м</w:t>
      </w:r>
      <w:r w:rsidR="00540B97" w:rsidRPr="004800E1">
        <w:rPr>
          <w:rFonts w:cs="Times New Roman"/>
          <w:szCs w:val="28"/>
          <w:vertAlign w:val="superscript"/>
        </w:rPr>
        <w:t>3</w:t>
      </w:r>
      <w:r>
        <w:t>).</w:t>
      </w:r>
      <w:r w:rsidR="00540B97">
        <w:t xml:space="preserve"> Также моделирование </w:t>
      </w:r>
      <w:r>
        <w:t xml:space="preserve">осуществляется </w:t>
      </w:r>
      <w:r w:rsidR="00540B97">
        <w:t xml:space="preserve">для значений скорости в диапазоне от 0.003 до 0.03 </w:t>
      </w:r>
      <w:r w:rsidR="00540B97" w:rsidRPr="004800E1">
        <w:rPr>
          <w:rFonts w:cs="Times New Roman"/>
          <w:szCs w:val="28"/>
        </w:rPr>
        <w:t>м/</w:t>
      </w:r>
      <w:proofErr w:type="gramStart"/>
      <w:r w:rsidR="00540B97" w:rsidRPr="004800E1">
        <w:rPr>
          <w:rFonts w:cs="Times New Roman"/>
          <w:szCs w:val="28"/>
        </w:rPr>
        <w:t>с</w:t>
      </w:r>
      <w:proofErr w:type="gramEnd"/>
      <w:r w:rsidR="00540B97">
        <w:t>.</w:t>
      </w:r>
      <w:r w:rsidR="007B1B18">
        <w:t xml:space="preserve"> </w:t>
      </w:r>
      <w:proofErr w:type="gramStart"/>
      <w:r w:rsidR="007B1B18">
        <w:t>Для</w:t>
      </w:r>
      <w:proofErr w:type="gramEnd"/>
      <w:r w:rsidR="007B1B18">
        <w:t xml:space="preserve">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827F60" w:rsidRDefault="004D3CA0" w:rsidP="00AA5522">
      <w:r>
        <w:t>В таблице 3</w:t>
      </w:r>
      <w:r w:rsidR="00B873C3">
        <w:t>, 4 и 5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</w:p>
    <w:p w:rsidR="004635BE" w:rsidRDefault="004635BE" w:rsidP="00AA5522"/>
    <w:p w:rsidR="00B873C3" w:rsidRDefault="00B873C3" w:rsidP="00AA5522"/>
    <w:p w:rsidR="00B873C3" w:rsidRPr="004635BE" w:rsidRDefault="00B873C3" w:rsidP="00AA5522"/>
    <w:p w:rsidR="008B7CC7" w:rsidRDefault="008B7CC7" w:rsidP="00AA5522">
      <w:pPr>
        <w:ind w:firstLine="0"/>
      </w:pPr>
      <w:bookmarkStart w:id="46" w:name="OLE_LINK27"/>
      <w:bookmarkStart w:id="47" w:name="OLE_LINK28"/>
      <w:bookmarkStart w:id="48" w:name="OLE_LINK29"/>
    </w:p>
    <w:p w:rsidR="008B7CC7" w:rsidRDefault="008B7CC7" w:rsidP="00AA5522">
      <w:pPr>
        <w:ind w:firstLine="0"/>
      </w:pPr>
    </w:p>
    <w:p w:rsidR="0043737C" w:rsidRPr="00AA5522" w:rsidRDefault="00AA5522" w:rsidP="00AA5522">
      <w:pPr>
        <w:ind w:firstLine="0"/>
      </w:pPr>
      <w:r>
        <w:t>Таблица 3</w:t>
      </w:r>
      <w:r w:rsidR="00B873C3">
        <w:t>.</w:t>
      </w:r>
      <w:r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  <w:r w:rsidR="00B873C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46"/>
          <w:bookmarkEnd w:id="47"/>
          <w:bookmarkEnd w:id="48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</w:t>
            </w:r>
            <w:proofErr w:type="gramStart"/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с</w:t>
            </w:r>
            <w:proofErr w:type="gramEnd"/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смещения кончика иглы, </w:t>
            </w:r>
            <w:proofErr w:type="gramStart"/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мм</w:t>
            </w:r>
            <w:proofErr w:type="gramEnd"/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t>Таблица 4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</w:t>
            </w:r>
            <w:proofErr w:type="gramStart"/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с</w:t>
            </w:r>
            <w:proofErr w:type="gramEnd"/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смещения кончика иглы, </w:t>
            </w:r>
            <w:proofErr w:type="gramStart"/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мм</w:t>
            </w:r>
            <w:proofErr w:type="gramEnd"/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D34254" w:rsidRDefault="00D34254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t>Таблица 5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</w:t>
            </w:r>
            <w:proofErr w:type="gramStart"/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с</w:t>
            </w:r>
            <w:proofErr w:type="gramEnd"/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смещения кончика иглы, </w:t>
            </w:r>
            <w:proofErr w:type="gramStart"/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мм</w:t>
            </w:r>
            <w:proofErr w:type="gramEnd"/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8E2183" w:rsidRDefault="00B873C3" w:rsidP="00704F97">
      <w:r>
        <w:t xml:space="preserve">На рисунке 9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:rsidR="008E2183" w:rsidRDefault="008E2183" w:rsidP="00704F9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0425" cy="3954780"/>
            <wp:effectExtent l="19050" t="0" r="22225" b="762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  <w:r>
        <w:t>Рис</w:t>
      </w:r>
      <w:r w:rsidR="00B873C3">
        <w:t xml:space="preserve">. 9. </w:t>
      </w:r>
      <w:r>
        <w:t xml:space="preserve">Графики </w:t>
      </w:r>
      <w:r w:rsidR="00B873C3">
        <w:t>отклонения</w:t>
      </w:r>
      <w:r>
        <w:t xml:space="preserve"> иглы в зависимости от </w:t>
      </w:r>
      <w:r w:rsidR="00704F97">
        <w:t>скорости при различных углах</w:t>
      </w:r>
      <w:r>
        <w:t xml:space="preserve"> острия</w:t>
      </w:r>
      <w:r w:rsidR="00B873C3">
        <w:t>.</w:t>
      </w:r>
    </w:p>
    <w:p w:rsidR="008E2183" w:rsidRDefault="008E2183" w:rsidP="008E2183">
      <w:r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8E2183" w:rsidRDefault="008E2183" w:rsidP="008E2183">
      <w:r>
        <w:t xml:space="preserve">На рисунке 10 показаны графики </w:t>
      </w:r>
      <w:r w:rsidR="00B873C3">
        <w:t>отклонения</w:t>
      </w:r>
      <w:r>
        <w:t xml:space="preserve"> кончика для иглы с острием 45 градусов при ее движении в материалах с разной плотностью.</w:t>
      </w:r>
    </w:p>
    <w:p w:rsidR="00D554C0" w:rsidRDefault="00D554C0" w:rsidP="008E2183"/>
    <w:p w:rsidR="008E2183" w:rsidRDefault="00D554C0" w:rsidP="00D554C0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5940425" cy="3660140"/>
            <wp:effectExtent l="19050" t="0" r="22225" b="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D554C0" w:rsidRDefault="00D554C0" w:rsidP="00D554C0">
      <w:pPr>
        <w:ind w:firstLine="0"/>
        <w:jc w:val="center"/>
      </w:pPr>
      <w:r>
        <w:t>Рис</w:t>
      </w:r>
      <w:r w:rsidR="00B873C3">
        <w:t>.</w:t>
      </w:r>
      <w:r>
        <w:t xml:space="preserve"> 10</w:t>
      </w:r>
      <w:r w:rsidR="00B873C3">
        <w:t>.</w:t>
      </w:r>
      <w:r>
        <w:t xml:space="preserve"> Графики </w:t>
      </w:r>
      <w:r w:rsidR="00B873C3">
        <w:t>отклонения</w:t>
      </w:r>
      <w:r>
        <w:t xml:space="preserve"> иглы в зависимости от </w:t>
      </w:r>
      <w:r w:rsidR="00C95652">
        <w:t xml:space="preserve">скорости при </w:t>
      </w:r>
      <w:r>
        <w:t>различной плотности материала.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0B05CF" w:rsidRDefault="000B05CF" w:rsidP="004800E1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</w:t>
      </w:r>
      <w:r w:rsidR="00B873C3">
        <w:t>,</w:t>
      </w:r>
      <w:r w:rsidR="00F145C1">
        <w:t xml:space="preserve"> показыва</w:t>
      </w:r>
      <w:r w:rsidR="00D554C0">
        <w:t>ющие необходимый шаг по времени для соответствующих скоростей внедрения иглы.</w:t>
      </w:r>
    </w:p>
    <w:p w:rsidR="00D554C0" w:rsidRDefault="00D554C0" w:rsidP="00D554C0">
      <w:pPr>
        <w:ind w:firstLine="0"/>
      </w:pPr>
    </w:p>
    <w:p w:rsidR="00B873C3" w:rsidRDefault="00B873C3" w:rsidP="00D554C0">
      <w:pPr>
        <w:ind w:firstLine="0"/>
      </w:pPr>
    </w:p>
    <w:p w:rsidR="00C95652" w:rsidRDefault="00C95652" w:rsidP="00D554C0">
      <w:pPr>
        <w:ind w:firstLine="0"/>
      </w:pPr>
    </w:p>
    <w:p w:rsidR="00F145C1" w:rsidRPr="00AA5522" w:rsidRDefault="00A76240" w:rsidP="00F145C1">
      <w:pPr>
        <w:ind w:firstLine="0"/>
      </w:pPr>
      <w:r>
        <w:t>Таблица 6</w:t>
      </w:r>
      <w:r w:rsidR="00B873C3">
        <w:t>. Выбор ш</w:t>
      </w:r>
      <w:r w:rsidR="006650F1" w:rsidRPr="00827F60">
        <w:t>аг</w:t>
      </w:r>
      <w:r w:rsidR="00B873C3">
        <w:t>а</w:t>
      </w:r>
      <w:r w:rsidR="006650F1">
        <w:t xml:space="preserve"> по времени</w:t>
      </w:r>
      <w:r w:rsidR="00B873C3">
        <w:t>.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B873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B873C3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="00102716"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</w:t>
            </w:r>
            <w:proofErr w:type="gramStart"/>
            <w:r w:rsidR="00102716"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с</w:t>
            </w:r>
            <w:proofErr w:type="gramEnd"/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Шаг по времени, </w:t>
            </w:r>
            <w:proofErr w:type="gramStart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</w:t>
            </w:r>
            <w:proofErr w:type="gramEnd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49" w:name="OLE_LINK36"/>
            <w:bookmarkStart w:id="50" w:name="OLE_LINK37"/>
            <w:bookmarkStart w:id="51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49"/>
            <w:bookmarkEnd w:id="50"/>
            <w:bookmarkEnd w:id="51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</w:t>
            </w:r>
            <w:r w:rsidR="00C95652">
              <w:rPr>
                <w:szCs w:val="28"/>
                <w:vertAlign w:val="superscript"/>
              </w:rPr>
              <w:t>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52" w:name="OLE_LINK39"/>
            <w:bookmarkStart w:id="53" w:name="OLE_LINK40"/>
            <w:bookmarkStart w:id="54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52"/>
            <w:bookmarkEnd w:id="53"/>
            <w:bookmarkEnd w:id="54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B873C3" w:rsidRDefault="00B873C3" w:rsidP="00FC4B9D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proofErr w:type="spellStart"/>
      <w:r>
        <w:rPr>
          <w:lang w:val="en-US"/>
        </w:rPr>
        <w:t>Simulik</w:t>
      </w:r>
      <w:proofErr w:type="spellEnd"/>
      <w:r w:rsidRPr="005B1425">
        <w:t xml:space="preserve">. </w:t>
      </w:r>
      <w:r>
        <w:t xml:space="preserve">На рисунке 11 показана </w:t>
      </w:r>
      <w:r w:rsidR="003B55AC">
        <w:t>разработанная</w:t>
      </w:r>
      <w:r w:rsidR="00FC4B9D">
        <w:t xml:space="preserve"> объектно-ориентированная </w:t>
      </w:r>
      <w:r>
        <w:t xml:space="preserve">модель, которая позволяет воспроизводить итерационную процедуру моделирования. В блоке </w:t>
      </w:r>
      <w:proofErr w:type="spellStart"/>
      <w:r>
        <w:rPr>
          <w:lang w:val="en-US"/>
        </w:rPr>
        <w:t>Matlab</w:t>
      </w:r>
      <w:proofErr w:type="spellEnd"/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</w:t>
      </w:r>
      <w:r w:rsidR="00FC4B9D">
        <w:t>расчет</w:t>
      </w:r>
      <w:r>
        <w:t xml:space="preserve"> </w:t>
      </w:r>
      <w:r w:rsidR="00FC4B9D">
        <w:br/>
        <w:t>по выражениям</w:t>
      </w:r>
      <w:r>
        <w:t xml:space="preserve"> </w:t>
      </w:r>
      <w:r w:rsidR="00FC4B9D">
        <w:t>(</w:t>
      </w:r>
      <w:r>
        <w:t>1</w:t>
      </w:r>
      <w:r w:rsidR="00FC4B9D">
        <w:t>) – (5).</w:t>
      </w: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657600" cy="2751589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51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B9D" w:rsidRDefault="00FC4B9D" w:rsidP="00827F60">
      <w:pPr>
        <w:ind w:firstLine="0"/>
        <w:jc w:val="center"/>
      </w:pPr>
      <w:r>
        <w:t xml:space="preserve">Рис. 11. </w:t>
      </w:r>
      <w:r w:rsidRPr="00827F60">
        <w:t>Прим</w:t>
      </w:r>
      <w:r>
        <w:t>ер используемой модели для расчетов.</w:t>
      </w:r>
    </w:p>
    <w:p w:rsidR="0045479B" w:rsidRDefault="00E75DB0" w:rsidP="00BD6194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proofErr w:type="spellStart"/>
      <w:r>
        <w:rPr>
          <w:lang w:val="en-US"/>
        </w:rPr>
        <w:t>Vel</w:t>
      </w:r>
      <w:proofErr w:type="spellEnd"/>
      <w:r w:rsidRPr="00E75DB0">
        <w:t xml:space="preserve"> </w:t>
      </w:r>
      <w:r>
        <w:t>–</w:t>
      </w:r>
      <w:r w:rsidRPr="00E75DB0">
        <w:t xml:space="preserve"> </w:t>
      </w:r>
      <w:r w:rsidR="008C2785">
        <w:t>б</w:t>
      </w:r>
      <w:r>
        <w:t xml:space="preserve">лок задания скорости, </w:t>
      </w:r>
      <w:r>
        <w:rPr>
          <w:lang w:val="en-US"/>
        </w:rPr>
        <w:t>Line</w:t>
      </w:r>
      <w:r w:rsidRPr="00E75DB0">
        <w:t xml:space="preserve"> – </w:t>
      </w:r>
      <w:r w:rsidR="00FC4B9D">
        <w:t>дли</w:t>
      </w:r>
      <w:r>
        <w:t xml:space="preserve">на введенной иглы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_1 </w:t>
      </w:r>
      <w:r>
        <w:t>–</w:t>
      </w:r>
      <w:r w:rsidR="00FC4B9D">
        <w:t xml:space="preserve"> блоки отображения</w:t>
      </w:r>
      <w:r w:rsidRPr="00E75DB0">
        <w:t xml:space="preserve"> </w:t>
      </w:r>
      <w:r w:rsidR="00FC4B9D">
        <w:t>величины</w:t>
      </w:r>
      <w:r>
        <w:t xml:space="preserve"> </w:t>
      </w:r>
      <w:r w:rsidR="00FC4B9D">
        <w:t>отклонения</w:t>
      </w:r>
      <w:r>
        <w:t xml:space="preserve">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  <w:r w:rsidR="006C32C2"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55" w:name="_Toc512490400"/>
      <w:r>
        <w:t>Сравнение с результатами эксперимента</w:t>
      </w:r>
      <w:r w:rsidR="00BD6194">
        <w:t>.</w:t>
      </w:r>
      <w:bookmarkEnd w:id="55"/>
    </w:p>
    <w:p w:rsidR="00936160" w:rsidRDefault="00936160" w:rsidP="00936160">
      <w:pPr>
        <w:pStyle w:val="2"/>
      </w:pPr>
      <w:bookmarkStart w:id="56" w:name="_Toc512490401"/>
      <w:bookmarkStart w:id="57" w:name="OLE_LINK43"/>
      <w:bookmarkStart w:id="58" w:name="OLE_LINK44"/>
      <w:r>
        <w:t>4.1 Результаты эксперимента</w:t>
      </w:r>
      <w:r w:rsidR="00BD6194">
        <w:t>.</w:t>
      </w:r>
      <w:bookmarkEnd w:id="56"/>
    </w:p>
    <w:bookmarkEnd w:id="57"/>
    <w:bookmarkEnd w:id="58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372100" cy="3079698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88924" cy="308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>Рис</w:t>
      </w:r>
      <w:r w:rsidR="00BD6194">
        <w:rPr>
          <w:szCs w:val="28"/>
        </w:rPr>
        <w:t>.</w:t>
      </w:r>
      <w:r>
        <w:rPr>
          <w:szCs w:val="28"/>
        </w:rPr>
        <w:t xml:space="preserve"> </w:t>
      </w:r>
      <w:r w:rsidR="00A76240">
        <w:rPr>
          <w:szCs w:val="28"/>
        </w:rPr>
        <w:t>12</w:t>
      </w:r>
      <w:r w:rsidR="00BD6194">
        <w:rPr>
          <w:szCs w:val="28"/>
        </w:rPr>
        <w:t>.</w:t>
      </w:r>
      <w:r>
        <w:rPr>
          <w:szCs w:val="28"/>
        </w:rPr>
        <w:t xml:space="preserve"> Пример роботизированной установки</w:t>
      </w:r>
      <w:r w:rsidR="00BD6194">
        <w:rPr>
          <w:szCs w:val="28"/>
        </w:rPr>
        <w:t>.</w:t>
      </w:r>
    </w:p>
    <w:p w:rsidR="00BD6194" w:rsidRDefault="00BD6194" w:rsidP="00BD6194">
      <w:pPr>
        <w:ind w:firstLine="0"/>
        <w:jc w:val="center"/>
      </w:pPr>
      <w:r>
        <w:t>УПИ – устройство перемещения игл.</w:t>
      </w:r>
    </w:p>
    <w:p w:rsidR="008B0978" w:rsidRDefault="008B0978" w:rsidP="00BD6194">
      <w:pPr>
        <w:ind w:firstLine="0"/>
        <w:rPr>
          <w:szCs w:val="28"/>
        </w:rPr>
      </w:pPr>
    </w:p>
    <w:p w:rsidR="002373E0" w:rsidRDefault="002E0E18" w:rsidP="002373E0">
      <w:pPr>
        <w:rPr>
          <w:rFonts w:cs="Times New Roman"/>
          <w:szCs w:val="28"/>
        </w:rPr>
      </w:pPr>
      <w:r>
        <w:t>На рисунках</w:t>
      </w:r>
      <w:r w:rsidR="00A76240">
        <w:t xml:space="preserve">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>
        <w:t>же фонтом мягких тканей</w:t>
      </w:r>
      <w:r w:rsidR="00C95652">
        <w:t>,</w:t>
      </w:r>
      <w:r>
        <w:t xml:space="preserve"> в теле</w:t>
      </w:r>
      <w:r w:rsidR="009A1F93">
        <w:t xml:space="preserve"> которого делаются проколы.</w:t>
      </w:r>
      <w:r w:rsidR="00A76240">
        <w:t xml:space="preserve"> Игла имеет угол острия 45 градусов.</w:t>
      </w:r>
      <w:r w:rsidR="008C2785">
        <w:t xml:space="preserve"> Плотность фантома</w:t>
      </w:r>
      <w:r w:rsidR="008C2785">
        <w:br/>
      </w:r>
      <w:r w:rsidR="00735C17">
        <w:t xml:space="preserve">тканей </w:t>
      </w:r>
      <w:r w:rsidR="00735C17">
        <w:rPr>
          <w:rFonts w:cs="Times New Roman"/>
        </w:rPr>
        <w:t>≈</w:t>
      </w:r>
      <w:r w:rsidR="00735C17">
        <w:t xml:space="preserve"> 1500</w:t>
      </w:r>
      <w:r w:rsidR="005759AA">
        <w:t xml:space="preserve"> </w:t>
      </w:r>
      <w:r w:rsidR="005759AA" w:rsidRPr="004800E1">
        <w:rPr>
          <w:rFonts w:cs="Times New Roman"/>
          <w:szCs w:val="28"/>
        </w:rPr>
        <w:t>кг/м</w:t>
      </w:r>
      <w:r w:rsidR="005759AA" w:rsidRPr="004800E1">
        <w:rPr>
          <w:rFonts w:cs="Times New Roman"/>
          <w:szCs w:val="28"/>
          <w:vertAlign w:val="superscript"/>
        </w:rPr>
        <w:t>3</w:t>
      </w:r>
      <w:r w:rsidR="008B0978">
        <w:rPr>
          <w:rFonts w:cs="Times New Roman"/>
          <w:szCs w:val="28"/>
        </w:rPr>
        <w:t>.</w:t>
      </w:r>
    </w:p>
    <w:p w:rsidR="008B0978" w:rsidRPr="005759AA" w:rsidRDefault="008B0978" w:rsidP="002373E0"/>
    <w:p w:rsidR="009A1F93" w:rsidRDefault="009A1F93" w:rsidP="009A1F93">
      <w:pPr>
        <w:jc w:val="center"/>
      </w:pPr>
      <w:r>
        <w:rPr>
          <w:noProof/>
          <w:lang w:eastAsia="ru-RU"/>
        </w:rPr>
        <w:drawing>
          <wp:inline distT="0" distB="0" distL="0" distR="0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bookmarkStart w:id="59" w:name="OLE_LINK23"/>
      <w:bookmarkStart w:id="60" w:name="OLE_LINK24"/>
      <w:bookmarkStart w:id="61" w:name="OLE_LINK42"/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3</w:t>
      </w:r>
      <w:r w:rsidR="002E0E18">
        <w:rPr>
          <w:szCs w:val="28"/>
        </w:rPr>
        <w:t xml:space="preserve">. </w:t>
      </w:r>
      <w:r w:rsidR="009A1F93">
        <w:rPr>
          <w:szCs w:val="28"/>
        </w:rPr>
        <w:t>Медицинская инъекционная игла</w:t>
      </w:r>
      <w:r w:rsidR="002E0E18">
        <w:rPr>
          <w:szCs w:val="28"/>
        </w:rPr>
        <w:t>.</w:t>
      </w:r>
    </w:p>
    <w:p w:rsidR="008B0978" w:rsidRDefault="008B0978" w:rsidP="009A1F93">
      <w:pPr>
        <w:jc w:val="center"/>
        <w:rPr>
          <w:szCs w:val="28"/>
        </w:rPr>
      </w:pPr>
    </w:p>
    <w:bookmarkEnd w:id="59"/>
    <w:bookmarkEnd w:id="60"/>
    <w:bookmarkEnd w:id="61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4</w:t>
      </w:r>
      <w:r w:rsidR="002E0E18">
        <w:rPr>
          <w:szCs w:val="28"/>
        </w:rPr>
        <w:t>.</w:t>
      </w:r>
      <w:r w:rsidR="009A1F93">
        <w:rPr>
          <w:szCs w:val="28"/>
        </w:rPr>
        <w:t xml:space="preserve"> Фонтом мягких тканей и игла</w:t>
      </w:r>
      <w:r w:rsidR="002E0E18">
        <w:rPr>
          <w:szCs w:val="28"/>
        </w:rPr>
        <w:t>.</w:t>
      </w:r>
    </w:p>
    <w:p w:rsidR="002373E0" w:rsidRDefault="002373E0" w:rsidP="009A1F93">
      <w:pPr>
        <w:jc w:val="center"/>
        <w:rPr>
          <w:szCs w:val="28"/>
        </w:rPr>
      </w:pPr>
    </w:p>
    <w:p w:rsidR="009A1F93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/</w:t>
      </w:r>
      <w:proofErr w:type="gramStart"/>
      <w:r>
        <w:rPr>
          <w:szCs w:val="28"/>
        </w:rPr>
        <w:t>с</w:t>
      </w:r>
      <w:proofErr w:type="gramEnd"/>
      <w:r w:rsidR="00F954E3">
        <w:rPr>
          <w:szCs w:val="28"/>
        </w:rPr>
        <w:t>,</w:t>
      </w:r>
      <w:r>
        <w:rPr>
          <w:szCs w:val="28"/>
        </w:rPr>
        <w:t xml:space="preserve"> </w:t>
      </w:r>
      <w:proofErr w:type="gramStart"/>
      <w:r>
        <w:rPr>
          <w:szCs w:val="28"/>
        </w:rPr>
        <w:t>с</w:t>
      </w:r>
      <w:proofErr w:type="gramEnd"/>
      <w:r>
        <w:rPr>
          <w:szCs w:val="28"/>
        </w:rPr>
        <w:t xml:space="preserve"> помощью </w:t>
      </w:r>
      <w:r w:rsidR="00C95652">
        <w:rPr>
          <w:szCs w:val="28"/>
        </w:rPr>
        <w:t>робота-</w:t>
      </w:r>
      <w:r w:rsidRPr="00570AFF">
        <w:rPr>
          <w:szCs w:val="28"/>
        </w:rPr>
        <w:t xml:space="preserve">манипулятора. </w:t>
      </w:r>
      <w:r w:rsidR="00F954E3" w:rsidRPr="00570AFF">
        <w:rPr>
          <w:szCs w:val="28"/>
        </w:rPr>
        <w:t>С помощью моторизованного микроскопа производилась сверка мест</w:t>
      </w:r>
      <w:r w:rsidR="00570AFF" w:rsidRPr="00570AFF">
        <w:rPr>
          <w:szCs w:val="28"/>
        </w:rPr>
        <w:t>а</w:t>
      </w:r>
      <w:r w:rsidR="00F954E3">
        <w:rPr>
          <w:szCs w:val="28"/>
        </w:rPr>
        <w:t xml:space="preserve"> положения кончика иглы с координатной сеткой. 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 xml:space="preserve">в виде </w:t>
      </w:r>
      <w:r w:rsidR="00B60CE7">
        <w:rPr>
          <w:szCs w:val="28"/>
        </w:rPr>
        <w:t>прямоугольника,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расположенного на глубине 100 мм,</w:t>
      </w:r>
      <w:r>
        <w:rPr>
          <w:szCs w:val="28"/>
        </w:rPr>
        <w:t xml:space="preserve"> </w:t>
      </w:r>
      <w:r w:rsidR="002E0E18">
        <w:rPr>
          <w:szCs w:val="28"/>
        </w:rPr>
        <w:t>включает</w:t>
      </w:r>
      <w:r>
        <w:rPr>
          <w:szCs w:val="28"/>
        </w:rPr>
        <w:t xml:space="preserve"> 100 точек с ша</w:t>
      </w:r>
      <w:r w:rsidR="002E0E18">
        <w:rPr>
          <w:szCs w:val="28"/>
        </w:rPr>
        <w:t>гом в 10 мм</w:t>
      </w:r>
      <w:r w:rsidR="002373E0">
        <w:rPr>
          <w:szCs w:val="28"/>
        </w:rPr>
        <w:t>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0B6592">
        <w:rPr>
          <w:szCs w:val="28"/>
        </w:rPr>
        <w:t xml:space="preserve">представлены </w:t>
      </w:r>
      <w:r w:rsidR="004B5175">
        <w:rPr>
          <w:szCs w:val="28"/>
        </w:rPr>
        <w:t>результаты эксперимента.</w:t>
      </w:r>
    </w:p>
    <w:p w:rsidR="008B0978" w:rsidRDefault="008B0978" w:rsidP="008B0978">
      <w:pPr>
        <w:ind w:firstLine="0"/>
        <w:rPr>
          <w:szCs w:val="28"/>
        </w:rPr>
      </w:pPr>
    </w:p>
    <w:p w:rsidR="008B0978" w:rsidRDefault="008B0978" w:rsidP="008B0978">
      <w:pPr>
        <w:ind w:firstLine="0"/>
        <w:rPr>
          <w:szCs w:val="28"/>
        </w:rPr>
      </w:pPr>
    </w:p>
    <w:p w:rsidR="00C95652" w:rsidRDefault="00C95652" w:rsidP="008B0978">
      <w:pPr>
        <w:ind w:firstLine="0"/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t>Таблица 7</w:t>
      </w:r>
      <w:r w:rsidR="000B6592">
        <w:rPr>
          <w:szCs w:val="28"/>
        </w:rPr>
        <w:t>.</w:t>
      </w:r>
      <w:r w:rsidR="004143E7">
        <w:rPr>
          <w:szCs w:val="28"/>
        </w:rPr>
        <w:t xml:space="preserve"> </w:t>
      </w:r>
      <w:r w:rsidR="004B5175">
        <w:rPr>
          <w:szCs w:val="28"/>
        </w:rPr>
        <w:t>Результаты эксперимента</w:t>
      </w:r>
      <w:r w:rsidR="000B6592">
        <w:rPr>
          <w:szCs w:val="28"/>
        </w:rPr>
        <w:t>.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</w:t>
            </w:r>
            <w:proofErr w:type="gramStart"/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с</w:t>
            </w:r>
            <w:proofErr w:type="gramEnd"/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смещения кончика иглы, </w:t>
            </w:r>
            <w:proofErr w:type="gramStart"/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мм</w:t>
            </w:r>
            <w:proofErr w:type="gramEnd"/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DD1372" w:rsidRDefault="00DD1372" w:rsidP="00DD1372"/>
    <w:p w:rsidR="00A1378F" w:rsidRPr="00A1378F" w:rsidRDefault="00B10776" w:rsidP="00DD1372">
      <w:pPr>
        <w:pStyle w:val="2"/>
        <w:ind w:firstLine="708"/>
      </w:pPr>
      <w:bookmarkStart w:id="62" w:name="_Toc512490402"/>
      <w:r>
        <w:t>4.2 Сравнение результатов моделирования и эксперимента</w:t>
      </w:r>
      <w:r w:rsidR="00DD1372">
        <w:t>.</w:t>
      </w:r>
      <w:bookmarkEnd w:id="62"/>
    </w:p>
    <w:p w:rsidR="0064578F" w:rsidRDefault="005759AA" w:rsidP="00DD1372">
      <w:pPr>
        <w:rPr>
          <w:rFonts w:cs="Times New Roman"/>
          <w:szCs w:val="28"/>
        </w:rPr>
      </w:pPr>
      <w:r>
        <w:t xml:space="preserve">В таблице 8 </w:t>
      </w:r>
      <w:r w:rsidR="00DD1372">
        <w:t>приведены</w:t>
      </w:r>
      <w:r>
        <w:t xml:space="preserve">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</w:t>
      </w:r>
    </w:p>
    <w:p w:rsidR="0064578F" w:rsidRDefault="0064578F" w:rsidP="00DD1372">
      <w:pPr>
        <w:rPr>
          <w:rFonts w:cs="Times New Roman"/>
          <w:szCs w:val="28"/>
        </w:rPr>
      </w:pPr>
    </w:p>
    <w:p w:rsidR="005759AA" w:rsidRDefault="005759AA" w:rsidP="00DD1372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</w:t>
      </w:r>
      <w:r w:rsidR="00DD137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Данные модели и эксперимента</w:t>
      </w:r>
      <w:r w:rsidR="00DD1372">
        <w:rPr>
          <w:rFonts w:cs="Times New Roman"/>
          <w:szCs w:val="28"/>
        </w:rPr>
        <w:t>.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63"/>
        <w:gridCol w:w="2410"/>
        <w:gridCol w:w="2693"/>
      </w:tblGrid>
      <w:tr w:rsidR="00DD1372" w:rsidRPr="005759AA" w:rsidTr="00DD137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</w:t>
            </w:r>
            <w:proofErr w:type="gramStart"/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с</w:t>
            </w:r>
            <w:proofErr w:type="gramEnd"/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DD1372" w:rsidRPr="005759AA" w:rsidRDefault="00DD1372" w:rsidP="00DD137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</w:t>
            </w:r>
            <w:proofErr w:type="gramStart"/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м</w:t>
            </w:r>
            <w:proofErr w:type="gramEnd"/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:rsidR="00066A07" w:rsidRDefault="00066A07" w:rsidP="008B0978"/>
    <w:p w:rsidR="00C92D44" w:rsidRDefault="00DD1372" w:rsidP="008B0978">
      <w:r>
        <w:t>На рисунке 15</w:t>
      </w:r>
      <w:r w:rsidR="00B019BA">
        <w:t xml:space="preserve"> представлены </w:t>
      </w:r>
      <w:r>
        <w:t xml:space="preserve">экспериментальный и расчетный </w:t>
      </w:r>
      <w:r w:rsidR="00B019BA">
        <w:t xml:space="preserve">графики зависимости </w:t>
      </w:r>
      <w:r>
        <w:t>отклонения</w:t>
      </w:r>
      <w:r w:rsidR="00B019BA">
        <w:t xml:space="preserve"> от скорости. Из </w:t>
      </w:r>
      <w:r>
        <w:t>рисунка</w:t>
      </w:r>
      <w:r w:rsidR="00B019BA">
        <w:t xml:space="preserve"> видно, что</w:t>
      </w:r>
      <w:r>
        <w:t xml:space="preserve"> эти зависимости</w:t>
      </w:r>
      <w:r w:rsidR="00B019BA">
        <w:t xml:space="preserve"> </w:t>
      </w:r>
      <w:r>
        <w:t>не сильно отличаются друг от друга.</w:t>
      </w:r>
      <w:r w:rsidR="00793556">
        <w:t xml:space="preserve"> Из чего </w:t>
      </w:r>
      <w:r w:rsidR="005267EE">
        <w:t xml:space="preserve">можно сделать вывод, что данный подход </w:t>
      </w:r>
      <w:r w:rsidR="004035E3">
        <w:t xml:space="preserve">применим </w:t>
      </w:r>
      <w:r w:rsidR="005267EE">
        <w:t xml:space="preserve">для определения </w:t>
      </w:r>
      <w:r>
        <w:t>отклонения</w:t>
      </w:r>
      <w:r w:rsidR="00CC0EF1">
        <w:t xml:space="preserve">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 в вязкоупругой среде.</w:t>
      </w:r>
    </w:p>
    <w:p w:rsidR="008F6C2A" w:rsidRDefault="008C2785" w:rsidP="00B019BA">
      <w:r>
        <w:t xml:space="preserve">Неточность </w:t>
      </w:r>
      <w:r w:rsidR="00CC0EF1">
        <w:t>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C92D44" w:rsidRPr="00B019BA" w:rsidRDefault="00C92D44" w:rsidP="00585E7D"/>
    <w:p w:rsidR="00B10776" w:rsidRDefault="00735C17" w:rsidP="00735C17">
      <w:pPr>
        <w:spacing w:after="160" w:line="259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4067175"/>
            <wp:effectExtent l="19050" t="0" r="1905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8F6C2A" w:rsidRDefault="00DD1372" w:rsidP="008F6C2A">
      <w:pPr>
        <w:spacing w:after="160" w:line="259" w:lineRule="auto"/>
        <w:ind w:firstLine="0"/>
        <w:jc w:val="center"/>
      </w:pPr>
      <w:r>
        <w:t>Рис 15</w:t>
      </w:r>
      <w:r w:rsidR="004035E3">
        <w:t>.</w:t>
      </w:r>
      <w:r w:rsidR="008F6C2A">
        <w:t xml:space="preserve"> Графики </w:t>
      </w:r>
      <w:r w:rsidR="008B0978">
        <w:t xml:space="preserve">зависимости </w:t>
      </w:r>
      <w:r w:rsidR="004035E3">
        <w:t>отклонения</w:t>
      </w:r>
      <w:r w:rsidR="008B0978">
        <w:t xml:space="preserve"> кончика иглы</w:t>
      </w:r>
      <w:r w:rsidR="008F6C2A">
        <w:t xml:space="preserve"> от скорости</w:t>
      </w:r>
      <w:r w:rsidR="004035E3">
        <w:t>.</w:t>
      </w:r>
    </w:p>
    <w:p w:rsidR="008B0978" w:rsidRDefault="008B0978" w:rsidP="004035E3">
      <w:pPr>
        <w:spacing w:after="160" w:line="259" w:lineRule="auto"/>
        <w:ind w:firstLine="0"/>
      </w:pPr>
    </w:p>
    <w:p w:rsidR="00D959B4" w:rsidRDefault="004035E3" w:rsidP="004035E3">
      <w:r>
        <w:t>Из графика на рисунке 15</w:t>
      </w:r>
      <w:r w:rsidR="00D959B4">
        <w:t xml:space="preserve"> можно</w:t>
      </w:r>
      <w:r>
        <w:t xml:space="preserve"> сделать вывод</w:t>
      </w:r>
      <w:r w:rsidR="00D959B4">
        <w:t xml:space="preserve">, что </w:t>
      </w:r>
      <w:r>
        <w:t>экспериментальная зависимость отклонения</w:t>
      </w:r>
      <w:r w:rsidR="00D959B4">
        <w:t xml:space="preserve"> иглы</w:t>
      </w:r>
      <w:r>
        <w:t xml:space="preserve"> имеет большую нелинейность, чем расчетная.</w:t>
      </w:r>
    </w:p>
    <w:p w:rsidR="00D959B4" w:rsidRPr="00E713EE" w:rsidRDefault="00D959B4" w:rsidP="00D959B4">
      <w:r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</w:t>
      </w:r>
      <w:proofErr w:type="spellStart"/>
      <w:r>
        <w:t>Чаплыгина-Б</w:t>
      </w:r>
      <w:r w:rsidRPr="00CC0EF1">
        <w:t>лазиуса</w:t>
      </w:r>
      <w:proofErr w:type="spellEnd"/>
      <w:r w:rsidRPr="00DA2CBF">
        <w:t>. Д</w:t>
      </w:r>
      <w:r>
        <w:t>анный подход позволит более точно учесть вл</w:t>
      </w:r>
      <w:r w:rsidR="00A86433">
        <w:t>ияние формы иглы</w:t>
      </w:r>
      <w:r>
        <w:t xml:space="preserve">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</w:t>
      </w:r>
      <w:r w:rsidR="008B3BFB">
        <w:t>,</w:t>
      </w:r>
      <w:r>
        <w:t xml:space="preserve"> создаваемой средой</w:t>
      </w:r>
      <w:r w:rsidR="00A86433">
        <w:t>,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4143E7">
      <w:pPr>
        <w:pStyle w:val="1"/>
        <w:jc w:val="center"/>
      </w:pPr>
      <w:bookmarkStart w:id="63" w:name="_Toc512490403"/>
      <w:r>
        <w:t>Заклю</w:t>
      </w:r>
      <w:bookmarkStart w:id="64" w:name="_GoBack"/>
      <w:bookmarkEnd w:id="64"/>
      <w:r>
        <w:t>чение</w:t>
      </w:r>
      <w:bookmarkEnd w:id="63"/>
    </w:p>
    <w:p w:rsidR="008F6C2A" w:rsidRDefault="008F6C2A" w:rsidP="008F6C2A">
      <w:r>
        <w:t xml:space="preserve">В данной работе был произведён анализ существующих методов описания </w:t>
      </w:r>
      <w:r w:rsidR="00A86433">
        <w:t>отклонения</w:t>
      </w:r>
      <w:r>
        <w:t xml:space="preserve"> иглы при ее движении в вязкоупругой среде.</w:t>
      </w:r>
    </w:p>
    <w:p w:rsidR="008F6C2A" w:rsidRDefault="008B3BFB" w:rsidP="008F6C2A">
      <w:r>
        <w:t>Проведена</w:t>
      </w:r>
      <w:r w:rsidR="008F6C2A">
        <w:t xml:space="preserve"> декомпозиция </w:t>
      </w:r>
      <w:r w:rsidR="003975EE">
        <w:t xml:space="preserve">процесса разработки полной модели, описывающей отклонение </w:t>
      </w:r>
      <w:r w:rsidR="008F6C2A">
        <w:t xml:space="preserve">иглы при ее взаимодействии с данной средой, </w:t>
      </w:r>
      <w:r w:rsidR="00CC1714">
        <w:t>определены этапы разработки модели</w:t>
      </w:r>
      <w:r w:rsidR="008F6C2A"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</w:t>
      </w:r>
      <w:r w:rsidR="008B3BFB">
        <w:t>,</w:t>
      </w:r>
      <w:r>
        <w:t xml:space="preserve"> описывающая </w:t>
      </w:r>
      <w:r w:rsidR="003975EE">
        <w:t xml:space="preserve">отклонение </w:t>
      </w:r>
      <w:r>
        <w:t>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</w:t>
      </w:r>
      <w:r w:rsidR="00A86433">
        <w:t>Суть его заключалась в том, что в</w:t>
      </w:r>
      <w:r>
        <w:t>нешняя сила</w:t>
      </w:r>
      <w:r w:rsidR="008B3BFB">
        <w:t>,</w:t>
      </w:r>
      <w:r>
        <w:t xml:space="preserve"> действующая на иглу</w:t>
      </w:r>
      <w:r w:rsidR="008B3BFB">
        <w:t>,</w:t>
      </w:r>
      <w:r>
        <w:t xml:space="preserve"> представлялась в виде силы лобового </w:t>
      </w:r>
      <w:r w:rsidRPr="00B927D3">
        <w:t>сопротивления</w:t>
      </w:r>
      <w:r w:rsidR="008B3BFB">
        <w:t>. Д</w:t>
      </w:r>
      <w:r w:rsidRPr="00B927D3">
        <w:t>анный</w:t>
      </w:r>
      <w:r>
        <w:t xml:space="preserve"> подход был взят из </w:t>
      </w:r>
      <w:proofErr w:type="spellStart"/>
      <w:r>
        <w:t>гидроаэромеханики</w:t>
      </w:r>
      <w:proofErr w:type="spellEnd"/>
      <w:r>
        <w:t xml:space="preserve">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315923">
      <w:pPr>
        <w:pStyle w:val="1"/>
        <w:jc w:val="center"/>
        <w:rPr>
          <w:sz w:val="32"/>
        </w:rPr>
      </w:pPr>
      <w:bookmarkStart w:id="65" w:name="_Toc512490404"/>
      <w:r w:rsidRPr="00315923">
        <w:rPr>
          <w:sz w:val="32"/>
        </w:rPr>
        <w:t>Список использованной литературы</w:t>
      </w:r>
      <w:bookmarkEnd w:id="65"/>
    </w:p>
    <w:p w:rsidR="00E20C67" w:rsidRPr="00E20C67" w:rsidRDefault="00E20C67" w:rsidP="00E20C67"/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54077E">
        <w:rPr>
          <w:lang w:val="en-US"/>
        </w:rPr>
        <w:t>Seong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proofErr w:type="spellStart"/>
      <w:r w:rsidRPr="0054077E">
        <w:rPr>
          <w:lang w:val="en-US"/>
        </w:rPr>
        <w:t>Ferdinando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C31670">
        <w:rPr>
          <w:lang w:val="en-US"/>
        </w:rPr>
        <w:t>Jienan</w:t>
      </w:r>
      <w:proofErr w:type="spellEnd"/>
      <w:r w:rsidRPr="00C31670">
        <w:rPr>
          <w:lang w:val="en-US"/>
        </w:rPr>
        <w:t xml:space="preserve"> D. et al. Medical needle steering for lung biopsy: experimental results in tissue phantoms using a robotic needle driver // Imaging Science and Information Systems (ISIS), Department of Radiology, </w:t>
      </w:r>
      <w:proofErr w:type="spellStart"/>
      <w:r w:rsidRPr="00C31670">
        <w:rPr>
          <w:lang w:val="en-US"/>
        </w:rPr>
        <w:t>Goergetown</w:t>
      </w:r>
      <w:proofErr w:type="spellEnd"/>
      <w:r w:rsidRPr="00C31670">
        <w:rPr>
          <w:lang w:val="en-US"/>
        </w:rPr>
        <w:t xml:space="preserve"> University Medical Center, USA. </w:t>
      </w:r>
      <w:r w:rsidRPr="00C56283">
        <w:rPr>
          <w:lang w:val="en-US"/>
        </w:rPr>
        <w:t>Washington, DC. 2008.</w:t>
      </w:r>
      <w:r w:rsidR="00BD36A5">
        <w:rPr>
          <w:lang w:val="en-US"/>
        </w:rPr>
        <w:t xml:space="preserve"> </w:t>
      </w:r>
      <w:r w:rsidR="00BD36A5">
        <w:t>№</w:t>
      </w:r>
      <w:r w:rsidR="00BD36A5" w:rsidRPr="00BD36A5">
        <w:t xml:space="preserve"> 77628</w:t>
      </w:r>
      <w:r w:rsidR="00BD36A5">
        <w:t>.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315923">
        <w:rPr>
          <w:lang w:val="en-US"/>
        </w:rPr>
        <w:t>Kemal</w:t>
      </w:r>
      <w:proofErr w:type="spellEnd"/>
      <w:r w:rsidRPr="00315923">
        <w:rPr>
          <w:lang w:val="en-US"/>
        </w:rPr>
        <w:t xml:space="preserve">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BD3035">
        <w:rPr>
          <w:lang w:val="en-US"/>
        </w:rPr>
        <w:t>Abayazid</w:t>
      </w:r>
      <w:proofErr w:type="spellEnd"/>
      <w:r w:rsidRPr="00BD3035">
        <w:rPr>
          <w:lang w:val="en-US"/>
        </w:rPr>
        <w:t xml:space="preserve">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 xml:space="preserve">R. </w:t>
      </w:r>
      <w:proofErr w:type="spellStart"/>
      <w:r w:rsidRPr="00B81D3A">
        <w:rPr>
          <w:lang w:val="en-US"/>
        </w:rPr>
        <w:t>J.Webster</w:t>
      </w:r>
      <w:proofErr w:type="spellEnd"/>
      <w:r w:rsidRPr="00B81D3A">
        <w:rPr>
          <w:lang w:val="en-US"/>
        </w:rPr>
        <w:t xml:space="preserve">, J. </w:t>
      </w:r>
      <w:proofErr w:type="spellStart"/>
      <w:r w:rsidRPr="00B81D3A">
        <w:rPr>
          <w:lang w:val="en-US"/>
        </w:rPr>
        <w:t>S.Kim,N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J.Cowan,G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S.Chirikjian</w:t>
      </w:r>
      <w:proofErr w:type="spellEnd"/>
      <w:r w:rsidRPr="00B81D3A">
        <w:rPr>
          <w:lang w:val="en-US"/>
        </w:rPr>
        <w:t>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</w:t>
      </w:r>
      <w:proofErr w:type="spellStart"/>
      <w:r w:rsidRPr="00B81D3A">
        <w:rPr>
          <w:lang w:val="en-US"/>
        </w:rPr>
        <w:t>Nonholonomic</w:t>
      </w:r>
      <w:proofErr w:type="spellEnd"/>
      <w:r w:rsidRPr="00B81D3A">
        <w:rPr>
          <w:lang w:val="en-US"/>
        </w:rPr>
        <w:t xml:space="preserve">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Default="00BD3035" w:rsidP="0054077E">
      <w:pPr>
        <w:pStyle w:val="a3"/>
        <w:numPr>
          <w:ilvl w:val="0"/>
          <w:numId w:val="3"/>
        </w:numPr>
      </w:pPr>
      <w:proofErr w:type="spellStart"/>
      <w:r>
        <w:t>Биргера</w:t>
      </w:r>
      <w:proofErr w:type="spellEnd"/>
      <w:r>
        <w:t xml:space="preserve"> И.А., </w:t>
      </w:r>
      <w:proofErr w:type="spellStart"/>
      <w:r>
        <w:t>Пановко</w:t>
      </w:r>
      <w:proofErr w:type="spellEnd"/>
      <w:r>
        <w:t xml:space="preserve">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Pr="003C08C6" w:rsidRDefault="00265EDB" w:rsidP="0054077E">
      <w:pPr>
        <w:pStyle w:val="a3"/>
        <w:numPr>
          <w:ilvl w:val="0"/>
          <w:numId w:val="3"/>
        </w:numPr>
      </w:pPr>
      <w:proofErr w:type="spellStart"/>
      <w:r>
        <w:t>Икрин</w:t>
      </w:r>
      <w:proofErr w:type="spellEnd"/>
      <w:r>
        <w:t xml:space="preserve"> В.А. Сопротивление материалов с элементами теории упругости и пластичности. Издательство АСВ 2004. С 159-165.</w:t>
      </w:r>
    </w:p>
    <w:sectPr w:rsidR="00265EDB" w:rsidRPr="003C08C6" w:rsidSect="008D5017">
      <w:headerReference w:type="default" r:id="rId27"/>
      <w:footerReference w:type="default" r:id="rId28"/>
      <w:footerReference w:type="first" r:id="rId29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B3FE3" w:rsidRDefault="00BB3FE3" w:rsidP="002041C5">
      <w:pPr>
        <w:spacing w:line="240" w:lineRule="auto"/>
      </w:pPr>
      <w:r>
        <w:separator/>
      </w:r>
    </w:p>
  </w:endnote>
  <w:endnote w:type="continuationSeparator" w:id="0">
    <w:p w:rsidR="00BB3FE3" w:rsidRDefault="00BB3FE3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08069744"/>
      <w:docPartObj>
        <w:docPartGallery w:val="Page Numbers (Bottom of Page)"/>
        <w:docPartUnique/>
      </w:docPartObj>
    </w:sdtPr>
    <w:sdtContent>
      <w:p w:rsidR="00BB3FE3" w:rsidRDefault="00BB3FE3">
        <w:pPr>
          <w:pStyle w:val="a6"/>
          <w:jc w:val="right"/>
        </w:pPr>
        <w:fldSimple w:instr="PAGE   \* MERGEFORMAT">
          <w:r w:rsidR="005B2BC0">
            <w:rPr>
              <w:noProof/>
            </w:rPr>
            <w:t>25</w:t>
          </w:r>
        </w:fldSimple>
      </w:p>
    </w:sdtContent>
  </w:sdt>
  <w:p w:rsidR="00BB3FE3" w:rsidRDefault="00BB3FE3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44610691"/>
      <w:docPartObj>
        <w:docPartGallery w:val="Page Numbers (Bottom of Page)"/>
        <w:docPartUnique/>
      </w:docPartObj>
    </w:sdtPr>
    <w:sdtContent>
      <w:p w:rsidR="00BB3FE3" w:rsidRDefault="00BB3FE3">
        <w:pPr>
          <w:pStyle w:val="a6"/>
          <w:jc w:val="right"/>
        </w:pPr>
        <w:fldSimple w:instr="PAGE   \* MERGEFORMAT">
          <w:r>
            <w:rPr>
              <w:noProof/>
            </w:rPr>
            <w:t>3</w:t>
          </w:r>
        </w:fldSimple>
      </w:p>
    </w:sdtContent>
  </w:sdt>
  <w:p w:rsidR="00BB3FE3" w:rsidRDefault="00BB3FE3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B3FE3" w:rsidRDefault="00BB3FE3" w:rsidP="002041C5">
      <w:pPr>
        <w:spacing w:line="240" w:lineRule="auto"/>
      </w:pPr>
      <w:r>
        <w:separator/>
      </w:r>
    </w:p>
  </w:footnote>
  <w:footnote w:type="continuationSeparator" w:id="0">
    <w:p w:rsidR="00BB3FE3" w:rsidRDefault="00BB3FE3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B3FE3" w:rsidRDefault="00BB3FE3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21BB5"/>
    <w:rsid w:val="00006543"/>
    <w:rsid w:val="0000736E"/>
    <w:rsid w:val="00011F39"/>
    <w:rsid w:val="00033D33"/>
    <w:rsid w:val="00033FA1"/>
    <w:rsid w:val="00045E60"/>
    <w:rsid w:val="00061CE5"/>
    <w:rsid w:val="000623CA"/>
    <w:rsid w:val="00063448"/>
    <w:rsid w:val="00066A07"/>
    <w:rsid w:val="000678AF"/>
    <w:rsid w:val="000906D2"/>
    <w:rsid w:val="0009231B"/>
    <w:rsid w:val="000A7580"/>
    <w:rsid w:val="000B05CF"/>
    <w:rsid w:val="000B133F"/>
    <w:rsid w:val="000B5020"/>
    <w:rsid w:val="000B6592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27BB8"/>
    <w:rsid w:val="00137C6C"/>
    <w:rsid w:val="0015044E"/>
    <w:rsid w:val="00152085"/>
    <w:rsid w:val="00155F24"/>
    <w:rsid w:val="00165B4D"/>
    <w:rsid w:val="00170D28"/>
    <w:rsid w:val="00174FB4"/>
    <w:rsid w:val="00183919"/>
    <w:rsid w:val="001844BB"/>
    <w:rsid w:val="001902FB"/>
    <w:rsid w:val="0019484A"/>
    <w:rsid w:val="001A001B"/>
    <w:rsid w:val="001B1AA9"/>
    <w:rsid w:val="001C64E2"/>
    <w:rsid w:val="001D2647"/>
    <w:rsid w:val="001D3BF5"/>
    <w:rsid w:val="001D3DA7"/>
    <w:rsid w:val="001E276B"/>
    <w:rsid w:val="002041C5"/>
    <w:rsid w:val="002057F2"/>
    <w:rsid w:val="00211508"/>
    <w:rsid w:val="00216126"/>
    <w:rsid w:val="00216E1D"/>
    <w:rsid w:val="0022028E"/>
    <w:rsid w:val="00222407"/>
    <w:rsid w:val="0023311A"/>
    <w:rsid w:val="002373E0"/>
    <w:rsid w:val="0023773B"/>
    <w:rsid w:val="002402EC"/>
    <w:rsid w:val="0025383B"/>
    <w:rsid w:val="002569F4"/>
    <w:rsid w:val="00256D3A"/>
    <w:rsid w:val="00262206"/>
    <w:rsid w:val="002635A6"/>
    <w:rsid w:val="00265EDB"/>
    <w:rsid w:val="00283556"/>
    <w:rsid w:val="00286CA9"/>
    <w:rsid w:val="002930D7"/>
    <w:rsid w:val="0029440E"/>
    <w:rsid w:val="00294902"/>
    <w:rsid w:val="002A468A"/>
    <w:rsid w:val="002A60C1"/>
    <w:rsid w:val="002A6B8A"/>
    <w:rsid w:val="002C0A9A"/>
    <w:rsid w:val="002C0CDE"/>
    <w:rsid w:val="002C21B6"/>
    <w:rsid w:val="002C5D76"/>
    <w:rsid w:val="002D0095"/>
    <w:rsid w:val="002D53BB"/>
    <w:rsid w:val="002E0E18"/>
    <w:rsid w:val="002E4DAD"/>
    <w:rsid w:val="002F1342"/>
    <w:rsid w:val="002F4D10"/>
    <w:rsid w:val="00301D46"/>
    <w:rsid w:val="00307E1C"/>
    <w:rsid w:val="0031125D"/>
    <w:rsid w:val="003128B4"/>
    <w:rsid w:val="00315923"/>
    <w:rsid w:val="00321335"/>
    <w:rsid w:val="00322614"/>
    <w:rsid w:val="00325660"/>
    <w:rsid w:val="00330F2B"/>
    <w:rsid w:val="00331F24"/>
    <w:rsid w:val="003433A8"/>
    <w:rsid w:val="003439BF"/>
    <w:rsid w:val="00344653"/>
    <w:rsid w:val="00351002"/>
    <w:rsid w:val="00351746"/>
    <w:rsid w:val="0035311C"/>
    <w:rsid w:val="00365C1A"/>
    <w:rsid w:val="00366C1E"/>
    <w:rsid w:val="00366E25"/>
    <w:rsid w:val="0037369C"/>
    <w:rsid w:val="00375922"/>
    <w:rsid w:val="00376F81"/>
    <w:rsid w:val="00386AFD"/>
    <w:rsid w:val="00395197"/>
    <w:rsid w:val="003975EE"/>
    <w:rsid w:val="003B12F5"/>
    <w:rsid w:val="003B55AC"/>
    <w:rsid w:val="003C08C6"/>
    <w:rsid w:val="003C7670"/>
    <w:rsid w:val="003E5D17"/>
    <w:rsid w:val="003E6726"/>
    <w:rsid w:val="004010B0"/>
    <w:rsid w:val="004035E3"/>
    <w:rsid w:val="00403A92"/>
    <w:rsid w:val="00407FEC"/>
    <w:rsid w:val="004143E7"/>
    <w:rsid w:val="00415725"/>
    <w:rsid w:val="00417AE5"/>
    <w:rsid w:val="00432187"/>
    <w:rsid w:val="00434271"/>
    <w:rsid w:val="0043737C"/>
    <w:rsid w:val="00443414"/>
    <w:rsid w:val="00444863"/>
    <w:rsid w:val="00446368"/>
    <w:rsid w:val="00451101"/>
    <w:rsid w:val="0045479B"/>
    <w:rsid w:val="00454D58"/>
    <w:rsid w:val="00455226"/>
    <w:rsid w:val="004571B1"/>
    <w:rsid w:val="004635BE"/>
    <w:rsid w:val="004800E1"/>
    <w:rsid w:val="0049133B"/>
    <w:rsid w:val="004A23D8"/>
    <w:rsid w:val="004B07C5"/>
    <w:rsid w:val="004B5175"/>
    <w:rsid w:val="004B5463"/>
    <w:rsid w:val="004B5A7A"/>
    <w:rsid w:val="004D3CA0"/>
    <w:rsid w:val="004E083D"/>
    <w:rsid w:val="004E5E45"/>
    <w:rsid w:val="00501134"/>
    <w:rsid w:val="005066A2"/>
    <w:rsid w:val="005107CF"/>
    <w:rsid w:val="00524B62"/>
    <w:rsid w:val="00525971"/>
    <w:rsid w:val="005267EE"/>
    <w:rsid w:val="00534248"/>
    <w:rsid w:val="005355EE"/>
    <w:rsid w:val="0054077E"/>
    <w:rsid w:val="00540B97"/>
    <w:rsid w:val="0054429B"/>
    <w:rsid w:val="005454D6"/>
    <w:rsid w:val="0055418C"/>
    <w:rsid w:val="00557333"/>
    <w:rsid w:val="00565942"/>
    <w:rsid w:val="00570320"/>
    <w:rsid w:val="00570AFF"/>
    <w:rsid w:val="00570D2B"/>
    <w:rsid w:val="005759AA"/>
    <w:rsid w:val="005800A9"/>
    <w:rsid w:val="00585E7D"/>
    <w:rsid w:val="0059142F"/>
    <w:rsid w:val="005B1425"/>
    <w:rsid w:val="005B2BC0"/>
    <w:rsid w:val="005C43AA"/>
    <w:rsid w:val="005C4831"/>
    <w:rsid w:val="005D047F"/>
    <w:rsid w:val="005D06FF"/>
    <w:rsid w:val="005D65D6"/>
    <w:rsid w:val="00603825"/>
    <w:rsid w:val="00607B75"/>
    <w:rsid w:val="00613AA6"/>
    <w:rsid w:val="00634066"/>
    <w:rsid w:val="00636B79"/>
    <w:rsid w:val="00644DF2"/>
    <w:rsid w:val="0064578F"/>
    <w:rsid w:val="00650A11"/>
    <w:rsid w:val="00650C22"/>
    <w:rsid w:val="00661D88"/>
    <w:rsid w:val="006650F1"/>
    <w:rsid w:val="00665467"/>
    <w:rsid w:val="00670540"/>
    <w:rsid w:val="00671F01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C5F45"/>
    <w:rsid w:val="006D4BF7"/>
    <w:rsid w:val="006E1936"/>
    <w:rsid w:val="006E334E"/>
    <w:rsid w:val="006E398C"/>
    <w:rsid w:val="006F145F"/>
    <w:rsid w:val="006F29E7"/>
    <w:rsid w:val="00701EB4"/>
    <w:rsid w:val="00702857"/>
    <w:rsid w:val="00704F97"/>
    <w:rsid w:val="00712519"/>
    <w:rsid w:val="007143E6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C0F04"/>
    <w:rsid w:val="007C3589"/>
    <w:rsid w:val="007D1FF8"/>
    <w:rsid w:val="007D3E5B"/>
    <w:rsid w:val="007E1636"/>
    <w:rsid w:val="007E27B8"/>
    <w:rsid w:val="007F09C3"/>
    <w:rsid w:val="00805E53"/>
    <w:rsid w:val="00806272"/>
    <w:rsid w:val="00806F1F"/>
    <w:rsid w:val="00816734"/>
    <w:rsid w:val="00820CC1"/>
    <w:rsid w:val="00827759"/>
    <w:rsid w:val="00827F60"/>
    <w:rsid w:val="0083007D"/>
    <w:rsid w:val="00844EAD"/>
    <w:rsid w:val="00891CB7"/>
    <w:rsid w:val="008922E9"/>
    <w:rsid w:val="0089230B"/>
    <w:rsid w:val="008935E4"/>
    <w:rsid w:val="00897C6C"/>
    <w:rsid w:val="008A5AB9"/>
    <w:rsid w:val="008B0978"/>
    <w:rsid w:val="008B3BC9"/>
    <w:rsid w:val="008B3BFB"/>
    <w:rsid w:val="008B7CC7"/>
    <w:rsid w:val="008C2785"/>
    <w:rsid w:val="008C5428"/>
    <w:rsid w:val="008C7022"/>
    <w:rsid w:val="008C7478"/>
    <w:rsid w:val="008D288E"/>
    <w:rsid w:val="008D5017"/>
    <w:rsid w:val="008D5099"/>
    <w:rsid w:val="008D6C94"/>
    <w:rsid w:val="008E1EC8"/>
    <w:rsid w:val="008E2183"/>
    <w:rsid w:val="008F6C2A"/>
    <w:rsid w:val="0092296F"/>
    <w:rsid w:val="00926F12"/>
    <w:rsid w:val="00931C1E"/>
    <w:rsid w:val="0093492D"/>
    <w:rsid w:val="00936160"/>
    <w:rsid w:val="0095184B"/>
    <w:rsid w:val="009773DD"/>
    <w:rsid w:val="00991AF3"/>
    <w:rsid w:val="00996BAF"/>
    <w:rsid w:val="009A0ADA"/>
    <w:rsid w:val="009A1F93"/>
    <w:rsid w:val="009A21EA"/>
    <w:rsid w:val="009A62DA"/>
    <w:rsid w:val="009B2CA3"/>
    <w:rsid w:val="009D2342"/>
    <w:rsid w:val="009D387E"/>
    <w:rsid w:val="009E0DFC"/>
    <w:rsid w:val="009E3B3A"/>
    <w:rsid w:val="00A07849"/>
    <w:rsid w:val="00A1333A"/>
    <w:rsid w:val="00A1378F"/>
    <w:rsid w:val="00A16AEE"/>
    <w:rsid w:val="00A16C71"/>
    <w:rsid w:val="00A41953"/>
    <w:rsid w:val="00A5134C"/>
    <w:rsid w:val="00A53E5F"/>
    <w:rsid w:val="00A63546"/>
    <w:rsid w:val="00A66B4A"/>
    <w:rsid w:val="00A74671"/>
    <w:rsid w:val="00A75690"/>
    <w:rsid w:val="00A76240"/>
    <w:rsid w:val="00A84553"/>
    <w:rsid w:val="00A86433"/>
    <w:rsid w:val="00A9007A"/>
    <w:rsid w:val="00AA2F4B"/>
    <w:rsid w:val="00AA5522"/>
    <w:rsid w:val="00AB0E5C"/>
    <w:rsid w:val="00AB1741"/>
    <w:rsid w:val="00AB2C13"/>
    <w:rsid w:val="00AB43AB"/>
    <w:rsid w:val="00AC1C0B"/>
    <w:rsid w:val="00AD1880"/>
    <w:rsid w:val="00AD230D"/>
    <w:rsid w:val="00AD248A"/>
    <w:rsid w:val="00AE4C1D"/>
    <w:rsid w:val="00AE66BF"/>
    <w:rsid w:val="00AF5613"/>
    <w:rsid w:val="00AF5CCE"/>
    <w:rsid w:val="00AF6BC8"/>
    <w:rsid w:val="00B00409"/>
    <w:rsid w:val="00B019BA"/>
    <w:rsid w:val="00B029EE"/>
    <w:rsid w:val="00B06C72"/>
    <w:rsid w:val="00B10776"/>
    <w:rsid w:val="00B40818"/>
    <w:rsid w:val="00B4514D"/>
    <w:rsid w:val="00B45C7F"/>
    <w:rsid w:val="00B553A8"/>
    <w:rsid w:val="00B60113"/>
    <w:rsid w:val="00B60CE7"/>
    <w:rsid w:val="00B651AA"/>
    <w:rsid w:val="00B704BA"/>
    <w:rsid w:val="00B81D3A"/>
    <w:rsid w:val="00B873BC"/>
    <w:rsid w:val="00B873C3"/>
    <w:rsid w:val="00B87AD2"/>
    <w:rsid w:val="00B91451"/>
    <w:rsid w:val="00B916A8"/>
    <w:rsid w:val="00B927D3"/>
    <w:rsid w:val="00B95EB1"/>
    <w:rsid w:val="00BB3FE3"/>
    <w:rsid w:val="00BC3035"/>
    <w:rsid w:val="00BD27FB"/>
    <w:rsid w:val="00BD3035"/>
    <w:rsid w:val="00BD36A5"/>
    <w:rsid w:val="00BD3BCA"/>
    <w:rsid w:val="00BD6194"/>
    <w:rsid w:val="00BD792B"/>
    <w:rsid w:val="00BE1D40"/>
    <w:rsid w:val="00BE4099"/>
    <w:rsid w:val="00BF51F8"/>
    <w:rsid w:val="00BF5C5F"/>
    <w:rsid w:val="00C02AF6"/>
    <w:rsid w:val="00C31670"/>
    <w:rsid w:val="00C40D2A"/>
    <w:rsid w:val="00C4310C"/>
    <w:rsid w:val="00C46398"/>
    <w:rsid w:val="00C50067"/>
    <w:rsid w:val="00C50D12"/>
    <w:rsid w:val="00C53842"/>
    <w:rsid w:val="00C56283"/>
    <w:rsid w:val="00C65623"/>
    <w:rsid w:val="00C6588E"/>
    <w:rsid w:val="00C70185"/>
    <w:rsid w:val="00C879FA"/>
    <w:rsid w:val="00C91080"/>
    <w:rsid w:val="00C92D44"/>
    <w:rsid w:val="00C95652"/>
    <w:rsid w:val="00CC0EF1"/>
    <w:rsid w:val="00CC1714"/>
    <w:rsid w:val="00CC34F7"/>
    <w:rsid w:val="00CC65BD"/>
    <w:rsid w:val="00CD461E"/>
    <w:rsid w:val="00CD4774"/>
    <w:rsid w:val="00CE191C"/>
    <w:rsid w:val="00CE6B11"/>
    <w:rsid w:val="00CF5004"/>
    <w:rsid w:val="00CF601B"/>
    <w:rsid w:val="00D056EC"/>
    <w:rsid w:val="00D07582"/>
    <w:rsid w:val="00D22311"/>
    <w:rsid w:val="00D24EB9"/>
    <w:rsid w:val="00D34254"/>
    <w:rsid w:val="00D348CD"/>
    <w:rsid w:val="00D3739C"/>
    <w:rsid w:val="00D44693"/>
    <w:rsid w:val="00D47037"/>
    <w:rsid w:val="00D54187"/>
    <w:rsid w:val="00D55049"/>
    <w:rsid w:val="00D554C0"/>
    <w:rsid w:val="00D64441"/>
    <w:rsid w:val="00D65D2D"/>
    <w:rsid w:val="00D87250"/>
    <w:rsid w:val="00D92AFF"/>
    <w:rsid w:val="00D959B4"/>
    <w:rsid w:val="00DA2CBF"/>
    <w:rsid w:val="00DB08F8"/>
    <w:rsid w:val="00DC0119"/>
    <w:rsid w:val="00DD1372"/>
    <w:rsid w:val="00DD201B"/>
    <w:rsid w:val="00DD322D"/>
    <w:rsid w:val="00DE4691"/>
    <w:rsid w:val="00DE78E6"/>
    <w:rsid w:val="00DE7C7A"/>
    <w:rsid w:val="00DF28CE"/>
    <w:rsid w:val="00DF2F85"/>
    <w:rsid w:val="00DF6BE8"/>
    <w:rsid w:val="00E0126B"/>
    <w:rsid w:val="00E134D5"/>
    <w:rsid w:val="00E17D5F"/>
    <w:rsid w:val="00E20C67"/>
    <w:rsid w:val="00E22301"/>
    <w:rsid w:val="00E34897"/>
    <w:rsid w:val="00E37E53"/>
    <w:rsid w:val="00E44633"/>
    <w:rsid w:val="00E53C77"/>
    <w:rsid w:val="00E559B7"/>
    <w:rsid w:val="00E607D4"/>
    <w:rsid w:val="00E61EC1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D12C5"/>
    <w:rsid w:val="00EE008F"/>
    <w:rsid w:val="00EE7817"/>
    <w:rsid w:val="00F003EF"/>
    <w:rsid w:val="00F00AC9"/>
    <w:rsid w:val="00F03636"/>
    <w:rsid w:val="00F05908"/>
    <w:rsid w:val="00F12A19"/>
    <w:rsid w:val="00F14097"/>
    <w:rsid w:val="00F145C1"/>
    <w:rsid w:val="00F208D8"/>
    <w:rsid w:val="00F2166D"/>
    <w:rsid w:val="00F21BB5"/>
    <w:rsid w:val="00F31660"/>
    <w:rsid w:val="00F415F5"/>
    <w:rsid w:val="00F448B5"/>
    <w:rsid w:val="00F52665"/>
    <w:rsid w:val="00F64535"/>
    <w:rsid w:val="00F64C26"/>
    <w:rsid w:val="00F703D0"/>
    <w:rsid w:val="00F914C2"/>
    <w:rsid w:val="00F91B5B"/>
    <w:rsid w:val="00F954E3"/>
    <w:rsid w:val="00F97556"/>
    <w:rsid w:val="00FA73DD"/>
    <w:rsid w:val="00FB1C03"/>
    <w:rsid w:val="00FC3261"/>
    <w:rsid w:val="00FC4B9D"/>
    <w:rsid w:val="00FC4D1F"/>
    <w:rsid w:val="00FD62AC"/>
    <w:rsid w:val="00FD7E5F"/>
    <w:rsid w:val="00FF2AB2"/>
    <w:rsid w:val="00FF42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11.vsdx"/><Relationship Id="rId18" Type="http://schemas.openxmlformats.org/officeDocument/2006/relationships/image" Target="media/image8.emf"/><Relationship Id="rId26" Type="http://schemas.openxmlformats.org/officeDocument/2006/relationships/chart" Target="charts/chart3.xml"/><Relationship Id="rId3" Type="http://schemas.openxmlformats.org/officeDocument/2006/relationships/styles" Target="styles.xml"/><Relationship Id="rId21" Type="http://schemas.openxmlformats.org/officeDocument/2006/relationships/chart" Target="charts/chart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333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chart" Target="charts/chart1.xm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22.vsdx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444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/>
      <c:scatterChart>
        <c:scatterStyle val="smoothMarker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9E-2</c:v>
                </c:pt>
                <c:pt idx="1">
                  <c:v>0.10350002588037302</c:v>
                </c:pt>
                <c:pt idx="2">
                  <c:v>0.23287505823082988</c:v>
                </c:pt>
                <c:pt idx="3">
                  <c:v>0.41400010352149302</c:v>
                </c:pt>
                <c:pt idx="4">
                  <c:v>0.64687516175232751</c:v>
                </c:pt>
                <c:pt idx="5">
                  <c:v>0.93150023292332162</c:v>
                </c:pt>
                <c:pt idx="6">
                  <c:v>1.2678753170346071</c:v>
                </c:pt>
                <c:pt idx="7">
                  <c:v>1.6560004140859701</c:v>
                </c:pt>
                <c:pt idx="8">
                  <c:v>2.0958755240775178</c:v>
                </c:pt>
                <c:pt idx="9">
                  <c:v>2.5875006470093167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3026-4D9F-B338-53388F068F28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3026-4D9F-B338-53388F068F28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9057E-2</c:v>
                </c:pt>
                <c:pt idx="1">
                  <c:v>0.17926730340175626</c:v>
                </c:pt>
                <c:pt idx="2">
                  <c:v>0.40335143265391993</c:v>
                </c:pt>
                <c:pt idx="3">
                  <c:v>0.71706921360702303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77</c:v>
                </c:pt>
                <c:pt idx="8">
                  <c:v>3.6301628938851187</c:v>
                </c:pt>
                <c:pt idx="9">
                  <c:v>4.481682585043711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3026-4D9F-B338-53388F068F28}"/>
            </c:ext>
          </c:extLst>
        </c:ser>
        <c:axId val="139735808"/>
        <c:axId val="139738496"/>
      </c:scatterChart>
      <c:valAx>
        <c:axId val="139735808"/>
        <c:scaling>
          <c:orientation val="minMax"/>
        </c:scaling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layout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9738496"/>
        <c:crosses val="autoZero"/>
        <c:crossBetween val="midCat"/>
      </c:valAx>
      <c:valAx>
        <c:axId val="139738496"/>
        <c:scaling>
          <c:orientation val="minMax"/>
        </c:scaling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layout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973580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autoTitleDeleted val="1"/>
    <c:plotArea>
      <c:layout/>
      <c:scatterChart>
        <c:scatterStyle val="smoothMarker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33DE-4ADE-BAB7-C4F11F2FD23F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32E-2</c:v>
                </c:pt>
                <c:pt idx="1">
                  <c:v>0.1073388362212311</c:v>
                </c:pt>
                <c:pt idx="2">
                  <c:v>0.24151238149775942</c:v>
                </c:pt>
                <c:pt idx="3">
                  <c:v>0.42935534488492438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71</c:v>
                </c:pt>
                <c:pt idx="8">
                  <c:v>2.173611433479866</c:v>
                </c:pt>
                <c:pt idx="9">
                  <c:v>2.6834709055309336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33DE-4ADE-BAB7-C4F11F2FD23F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9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87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33DE-4ADE-BAB7-C4F11F2FD23F}"/>
            </c:ext>
          </c:extLst>
        </c:ser>
        <c:axId val="139782016"/>
        <c:axId val="6197632"/>
      </c:scatterChart>
      <c:valAx>
        <c:axId val="139782016"/>
        <c:scaling>
          <c:orientation val="minMax"/>
        </c:scaling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layout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197632"/>
        <c:crosses val="autoZero"/>
        <c:crossBetween val="midCat"/>
      </c:valAx>
      <c:valAx>
        <c:axId val="6197632"/>
        <c:scaling>
          <c:orientation val="minMax"/>
        </c:scaling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layout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978201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autoTitleDeleted val="1"/>
    <c:plotArea>
      <c:layout/>
      <c:scatterChart>
        <c:scatterStyle val="smoothMarker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19</c:v>
                </c:pt>
                <c:pt idx="3">
                  <c:v>0.39000000000000046</c:v>
                </c:pt>
                <c:pt idx="4">
                  <c:v>0.62000000000000077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5454-408E-8BC6-71F33F83AB44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5454-408E-8BC6-71F33F83AB44}"/>
            </c:ext>
          </c:extLst>
        </c:ser>
        <c:axId val="6223360"/>
        <c:axId val="140005376"/>
      </c:scatterChart>
      <c:valAx>
        <c:axId val="6223360"/>
        <c:scaling>
          <c:orientation val="minMax"/>
        </c:scaling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layout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0005376"/>
        <c:crosses val="autoZero"/>
        <c:crossBetween val="midCat"/>
      </c:valAx>
      <c:valAx>
        <c:axId val="140005376"/>
        <c:scaling>
          <c:orientation val="minMax"/>
        </c:scaling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layout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22336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D5B9A5-329C-4609-B88B-2BC715DD05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0</Pages>
  <Words>3867</Words>
  <Characters>22042</Characters>
  <Application>Microsoft Office Word</Application>
  <DocSecurity>0</DocSecurity>
  <Lines>183</Lines>
  <Paragraphs>5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58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uzhinin_Vasily</dc:creator>
  <cp:lastModifiedBy>Viktor</cp:lastModifiedBy>
  <cp:revision>3</cp:revision>
  <dcterms:created xsi:type="dcterms:W3CDTF">2018-05-04T10:04:00Z</dcterms:created>
  <dcterms:modified xsi:type="dcterms:W3CDTF">2018-05-04T10:04:00Z</dcterms:modified>
</cp:coreProperties>
</file>